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7BF6" w:rsidRDefault="00A87BF6" w:rsidP="00A87BF6">
      <w:pPr>
        <w:pStyle w:val="Title"/>
        <w:jc w:val="center"/>
        <w:rPr>
          <w:lang w:val="en-US"/>
        </w:rPr>
      </w:pPr>
      <w:r>
        <w:rPr>
          <w:lang w:val="en-US"/>
        </w:rPr>
        <w:t xml:space="preserve">Grading Ecosystem </w:t>
      </w:r>
      <w:r w:rsidR="00195AA4">
        <w:rPr>
          <w:lang w:val="en-US"/>
        </w:rPr>
        <w:t>–</w:t>
      </w:r>
      <w:r>
        <w:rPr>
          <w:lang w:val="en-US"/>
        </w:rPr>
        <w:t xml:space="preserve"> Architecture</w:t>
      </w: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2F5905" w:rsidP="002F5905">
      <w:pPr>
        <w:jc w:val="center"/>
        <w:rPr>
          <w:lang w:val="en-US"/>
        </w:rPr>
      </w:pPr>
      <w:r>
        <w:rPr>
          <w:noProof/>
          <w:lang w:eastAsia="bg-BG"/>
        </w:rPr>
        <w:drawing>
          <wp:inline distT="0" distB="0" distL="0" distR="0" wp14:anchorId="4CDD8705" wp14:editId="6991AE2B">
            <wp:extent cx="3157855" cy="3444875"/>
            <wp:effectExtent l="0" t="0" r="0" b="0"/>
            <wp:docPr id="1" name="Picture 1" descr="D:\stuff\study\Masters of Parallel Systems and Mobile Technologies\diploma_project\grading_ecosystem\docs\tech\resources\sofia_university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stuff\study\Masters of Parallel Systems and Mobile Technologies\diploma_project\grading_ecosystem\docs\tech\resources\sofia_university.gif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855" cy="3444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A87BF6" w:rsidRDefault="00A87BF6">
      <w:pPr>
        <w:rPr>
          <w:lang w:val="en-US"/>
        </w:rPr>
      </w:pPr>
    </w:p>
    <w:p w:rsidR="00800D6A" w:rsidRDefault="00800D6A">
      <w:pPr>
        <w:rPr>
          <w:lang w:val="en-US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bg-BG" w:eastAsia="en-US"/>
        </w:rPr>
        <w:id w:val="-1978751130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00D6A" w:rsidRDefault="00800D6A">
          <w:pPr>
            <w:pStyle w:val="TOCHeading"/>
          </w:pPr>
          <w:r>
            <w:t>Contents</w:t>
          </w:r>
        </w:p>
        <w:p w:rsidR="0008433C" w:rsidRDefault="00745E5E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0550667" w:history="1">
            <w:r w:rsidR="0008433C" w:rsidRPr="00143978">
              <w:rPr>
                <w:rStyle w:val="Hyperlink"/>
                <w:noProof/>
                <w:lang w:val="en-US"/>
              </w:rPr>
              <w:t>Introductio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67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4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68" w:history="1">
            <w:r w:rsidR="0008433C" w:rsidRPr="00143978">
              <w:rPr>
                <w:rStyle w:val="Hyperlink"/>
                <w:noProof/>
                <w:lang w:val="en-US"/>
              </w:rPr>
              <w:t>High-Level Desig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68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69" w:history="1">
            <w:r w:rsidR="0008433C" w:rsidRPr="00143978">
              <w:rPr>
                <w:rStyle w:val="Hyperlink"/>
                <w:noProof/>
                <w:lang w:val="en-US"/>
              </w:rPr>
              <w:t>General Over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69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0" w:history="1">
            <w:r w:rsidR="0008433C" w:rsidRPr="00143978">
              <w:rPr>
                <w:rStyle w:val="Hyperlink"/>
                <w:noProof/>
                <w:lang w:val="en-US"/>
              </w:rPr>
              <w:t>Data Model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0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7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1" w:history="1">
            <w:r w:rsidR="0008433C" w:rsidRPr="00143978">
              <w:rPr>
                <w:rStyle w:val="Hyperlink"/>
                <w:noProof/>
                <w:lang w:val="en-US"/>
              </w:rPr>
              <w:t>Web Services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1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0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2" w:history="1">
            <w:r w:rsidR="0008433C" w:rsidRPr="00143978">
              <w:rPr>
                <w:rStyle w:val="Hyperlink"/>
                <w:noProof/>
                <w:lang w:val="en-US"/>
              </w:rPr>
              <w:t>Technologies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2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4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3" w:history="1">
            <w:r w:rsidR="0008433C" w:rsidRPr="00143978">
              <w:rPr>
                <w:rStyle w:val="Hyperlink"/>
                <w:noProof/>
                <w:lang w:val="en-US"/>
              </w:rPr>
              <w:t>Low-level Desig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3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4" w:history="1">
            <w:r w:rsidR="0008433C" w:rsidRPr="00143978">
              <w:rPr>
                <w:rStyle w:val="Hyperlink"/>
                <w:noProof/>
                <w:lang w:val="en-US"/>
              </w:rPr>
              <w:t>Shared Part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4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5" w:history="1">
            <w:r w:rsidR="0008433C" w:rsidRPr="00143978">
              <w:rPr>
                <w:rStyle w:val="Hyperlink"/>
                <w:noProof/>
                <w:lang w:val="en-US"/>
              </w:rPr>
              <w:t>Development 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5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6" w:history="1">
            <w:r w:rsidR="0008433C" w:rsidRPr="00143978">
              <w:rPr>
                <w:rStyle w:val="Hyperlink"/>
                <w:noProof/>
                <w:lang w:val="en-US"/>
              </w:rPr>
              <w:t>Logical 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6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7" w:history="1">
            <w:r w:rsidR="0008433C" w:rsidRPr="00143978">
              <w:rPr>
                <w:rStyle w:val="Hyperlink"/>
                <w:noProof/>
                <w:lang w:val="en-US"/>
              </w:rPr>
              <w:t>Server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7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8" w:history="1">
            <w:r w:rsidR="0008433C" w:rsidRPr="00143978">
              <w:rPr>
                <w:rStyle w:val="Hyperlink"/>
                <w:noProof/>
                <w:lang w:val="en-US"/>
              </w:rPr>
              <w:t>Development 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8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79" w:history="1">
            <w:r w:rsidR="0008433C" w:rsidRPr="00143978">
              <w:rPr>
                <w:rStyle w:val="Hyperlink"/>
                <w:noProof/>
                <w:lang w:val="en-US"/>
              </w:rPr>
              <w:t>Logical 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79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0" w:history="1">
            <w:r w:rsidR="0008433C" w:rsidRPr="00143978">
              <w:rPr>
                <w:rStyle w:val="Hyperlink"/>
                <w:noProof/>
                <w:lang w:val="en-US"/>
              </w:rPr>
              <w:t>Process 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0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1" w:history="1">
            <w:r w:rsidR="0008433C" w:rsidRPr="00143978">
              <w:rPr>
                <w:rStyle w:val="Hyperlink"/>
                <w:noProof/>
                <w:lang w:val="en-US"/>
              </w:rPr>
              <w:t>Physical View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1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3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2" w:history="1">
            <w:r w:rsidR="0008433C" w:rsidRPr="00143978">
              <w:rPr>
                <w:rStyle w:val="Hyperlink"/>
                <w:noProof/>
                <w:lang w:val="en-US"/>
              </w:rPr>
              <w:t>Database model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2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3" w:history="1">
            <w:r w:rsidR="0008433C" w:rsidRPr="00143978">
              <w:rPr>
                <w:rStyle w:val="Hyperlink"/>
                <w:noProof/>
                <w:lang w:val="en-US"/>
              </w:rPr>
              <w:t>Admin Web Applicatio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3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4" w:history="1">
            <w:r w:rsidR="0008433C" w:rsidRPr="00143978">
              <w:rPr>
                <w:rStyle w:val="Hyperlink"/>
                <w:noProof/>
                <w:lang w:val="en-US"/>
              </w:rPr>
              <w:t>Integrations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4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5" w:history="1">
            <w:r w:rsidR="0008433C" w:rsidRPr="00143978">
              <w:rPr>
                <w:rStyle w:val="Hyperlink"/>
                <w:noProof/>
                <w:lang w:val="en-US"/>
              </w:rPr>
              <w:t>Spoj0 Integratio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5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5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6" w:history="1">
            <w:r w:rsidR="0008433C" w:rsidRPr="00143978">
              <w:rPr>
                <w:rStyle w:val="Hyperlink"/>
                <w:noProof/>
                <w:lang w:val="en-US"/>
              </w:rPr>
              <w:t>Arena Maycamp Integratio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6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7" w:history="1">
            <w:r w:rsidR="0008433C" w:rsidRPr="00143978">
              <w:rPr>
                <w:rStyle w:val="Hyperlink"/>
                <w:noProof/>
                <w:lang w:val="en-US"/>
              </w:rPr>
              <w:t>Eclipse Plug-I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7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8" w:history="1">
            <w:r w:rsidR="0008433C" w:rsidRPr="00143978">
              <w:rPr>
                <w:rStyle w:val="Hyperlink"/>
                <w:noProof/>
                <w:lang w:val="en-US"/>
              </w:rPr>
              <w:t>Performance Testing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8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89" w:history="1">
            <w:r w:rsidR="0008433C" w:rsidRPr="00143978">
              <w:rPr>
                <w:rStyle w:val="Hyperlink"/>
                <w:noProof/>
                <w:lang w:val="en-US"/>
              </w:rPr>
              <w:t>Security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89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90" w:history="1">
            <w:r w:rsidR="0008433C" w:rsidRPr="00143978">
              <w:rPr>
                <w:rStyle w:val="Hyperlink"/>
                <w:noProof/>
                <w:lang w:val="en-US"/>
              </w:rPr>
              <w:t>Deployment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90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91" w:history="1">
            <w:r w:rsidR="0008433C" w:rsidRPr="00143978">
              <w:rPr>
                <w:rStyle w:val="Hyperlink"/>
                <w:noProof/>
                <w:lang w:val="en-US"/>
              </w:rPr>
              <w:t>Future Considerations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91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92" w:history="1">
            <w:r w:rsidR="0008433C" w:rsidRPr="00143978">
              <w:rPr>
                <w:rStyle w:val="Hyperlink"/>
                <w:noProof/>
                <w:lang w:val="en-US"/>
              </w:rPr>
              <w:t>Server wish-list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92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93" w:history="1">
            <w:r w:rsidR="0008433C" w:rsidRPr="00143978">
              <w:rPr>
                <w:rStyle w:val="Hyperlink"/>
                <w:noProof/>
                <w:lang w:val="en-US"/>
              </w:rPr>
              <w:t>Visual Studio Add-On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93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6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2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94" w:history="1">
            <w:r w:rsidR="0008433C" w:rsidRPr="00143978">
              <w:rPr>
                <w:rStyle w:val="Hyperlink"/>
                <w:noProof/>
                <w:lang w:val="en-US"/>
              </w:rPr>
              <w:t>Advanced Grader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94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7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08433C" w:rsidRDefault="00086864">
          <w:pPr>
            <w:pStyle w:val="TOC1"/>
            <w:tabs>
              <w:tab w:val="right" w:leader="dot" w:pos="9062"/>
            </w:tabs>
            <w:rPr>
              <w:rFonts w:eastAsiaTheme="minorEastAsia"/>
              <w:noProof/>
              <w:lang w:eastAsia="bg-BG"/>
            </w:rPr>
          </w:pPr>
          <w:hyperlink w:anchor="_Toc370550695" w:history="1">
            <w:r w:rsidR="0008433C" w:rsidRPr="00143978">
              <w:rPr>
                <w:rStyle w:val="Hyperlink"/>
                <w:noProof/>
                <w:lang w:val="en-US"/>
              </w:rPr>
              <w:t>References</w:t>
            </w:r>
            <w:r w:rsidR="0008433C">
              <w:rPr>
                <w:noProof/>
                <w:webHidden/>
              </w:rPr>
              <w:tab/>
            </w:r>
            <w:r w:rsidR="0008433C">
              <w:rPr>
                <w:noProof/>
                <w:webHidden/>
              </w:rPr>
              <w:fldChar w:fldCharType="begin"/>
            </w:r>
            <w:r w:rsidR="0008433C">
              <w:rPr>
                <w:noProof/>
                <w:webHidden/>
              </w:rPr>
              <w:instrText xml:space="preserve"> PAGEREF _Toc370550695 \h </w:instrText>
            </w:r>
            <w:r w:rsidR="0008433C">
              <w:rPr>
                <w:noProof/>
                <w:webHidden/>
              </w:rPr>
            </w:r>
            <w:r w:rsidR="0008433C">
              <w:rPr>
                <w:noProof/>
                <w:webHidden/>
              </w:rPr>
              <w:fldChar w:fldCharType="separate"/>
            </w:r>
            <w:r w:rsidR="0008433C">
              <w:rPr>
                <w:noProof/>
                <w:webHidden/>
              </w:rPr>
              <w:t>17</w:t>
            </w:r>
            <w:r w:rsidR="0008433C">
              <w:rPr>
                <w:noProof/>
                <w:webHidden/>
              </w:rPr>
              <w:fldChar w:fldCharType="end"/>
            </w:r>
          </w:hyperlink>
        </w:p>
        <w:p w:rsidR="00800D6A" w:rsidRDefault="00745E5E">
          <w:r>
            <w:rPr>
              <w:b/>
              <w:bCs/>
              <w:noProof/>
              <w:lang w:val="en-US"/>
            </w:rPr>
            <w:fldChar w:fldCharType="end"/>
          </w:r>
        </w:p>
      </w:sdtContent>
    </w:sdt>
    <w:p w:rsidR="00800D6A" w:rsidRDefault="00800D6A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B8217F" w:rsidRDefault="00B8217F">
      <w:pPr>
        <w:rPr>
          <w:lang w:val="en-US"/>
        </w:rPr>
      </w:pPr>
    </w:p>
    <w:p w:rsidR="00782EB6" w:rsidRDefault="00782EB6" w:rsidP="00C86899">
      <w:pPr>
        <w:pStyle w:val="Heading1"/>
        <w:rPr>
          <w:lang w:val="en-US"/>
        </w:rPr>
      </w:pPr>
    </w:p>
    <w:p w:rsidR="00EC5FB4" w:rsidRDefault="00EC5FB4" w:rsidP="00EC5FB4">
      <w:pPr>
        <w:rPr>
          <w:lang w:val="en-US"/>
        </w:rPr>
      </w:pPr>
    </w:p>
    <w:p w:rsidR="00747E3C" w:rsidRPr="00EC5FB4" w:rsidRDefault="00747E3C" w:rsidP="00EC5FB4">
      <w:pPr>
        <w:rPr>
          <w:lang w:val="en-US"/>
        </w:rPr>
      </w:pPr>
    </w:p>
    <w:tbl>
      <w:tblPr>
        <w:tblStyle w:val="TableGrid"/>
        <w:tblpPr w:leftFromText="141" w:rightFromText="141" w:vertAnchor="text" w:horzAnchor="margin" w:tblpY="414"/>
        <w:tblW w:w="0" w:type="auto"/>
        <w:tblLook w:val="04A0" w:firstRow="1" w:lastRow="0" w:firstColumn="1" w:lastColumn="0" w:noHBand="0" w:noVBand="1"/>
      </w:tblPr>
      <w:tblGrid>
        <w:gridCol w:w="1809"/>
        <w:gridCol w:w="1843"/>
        <w:gridCol w:w="5560"/>
      </w:tblGrid>
      <w:tr w:rsidR="006B5DFE" w:rsidTr="006B5DFE">
        <w:tc>
          <w:tcPr>
            <w:tcW w:w="1809" w:type="dxa"/>
          </w:tcPr>
          <w:p w:rsidR="006B5DFE" w:rsidRPr="00B13B30" w:rsidRDefault="006B5DFE" w:rsidP="006B5DFE">
            <w:pPr>
              <w:rPr>
                <w:b/>
                <w:lang w:val="en-US"/>
              </w:rPr>
            </w:pPr>
            <w:r w:rsidRPr="00B13B30">
              <w:rPr>
                <w:b/>
                <w:lang w:val="en-US"/>
              </w:rPr>
              <w:t>Author</w:t>
            </w:r>
          </w:p>
        </w:tc>
        <w:tc>
          <w:tcPr>
            <w:tcW w:w="1843" w:type="dxa"/>
          </w:tcPr>
          <w:p w:rsidR="006B5DFE" w:rsidRPr="00B13B30" w:rsidRDefault="006B5DFE" w:rsidP="006B5DFE">
            <w:pPr>
              <w:rPr>
                <w:b/>
                <w:lang w:val="en-US"/>
              </w:rPr>
            </w:pPr>
            <w:r w:rsidRPr="00B13B30">
              <w:rPr>
                <w:b/>
                <w:lang w:val="en-US"/>
              </w:rPr>
              <w:t>Date Changed</w:t>
            </w:r>
          </w:p>
        </w:tc>
        <w:tc>
          <w:tcPr>
            <w:tcW w:w="5560" w:type="dxa"/>
          </w:tcPr>
          <w:p w:rsidR="006B5DFE" w:rsidRPr="00B13B30" w:rsidRDefault="006B5DFE" w:rsidP="006B5DFE">
            <w:pPr>
              <w:rPr>
                <w:b/>
                <w:lang w:val="en-US"/>
              </w:rPr>
            </w:pPr>
            <w:r w:rsidRPr="00B13B30">
              <w:rPr>
                <w:b/>
                <w:lang w:val="en-US"/>
              </w:rPr>
              <w:t>Note</w:t>
            </w: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  <w:r>
              <w:rPr>
                <w:lang w:val="en-US"/>
              </w:rPr>
              <w:t>Martin Toshev</w:t>
            </w: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  <w:r>
              <w:rPr>
                <w:lang w:val="en-US"/>
              </w:rPr>
              <w:t>01.06.2013</w:t>
            </w: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  <w:r>
              <w:rPr>
                <w:lang w:val="en-US"/>
              </w:rPr>
              <w:t>Initial draft</w:t>
            </w:r>
          </w:p>
        </w:tc>
      </w:tr>
      <w:tr w:rsidR="006B5DFE" w:rsidTr="006B5DFE">
        <w:tc>
          <w:tcPr>
            <w:tcW w:w="1809" w:type="dxa"/>
          </w:tcPr>
          <w:p w:rsidR="006B5DFE" w:rsidRDefault="008D1684" w:rsidP="006B5DFE">
            <w:pPr>
              <w:rPr>
                <w:lang w:val="en-US"/>
              </w:rPr>
            </w:pPr>
            <w:r>
              <w:rPr>
                <w:lang w:val="en-US"/>
              </w:rPr>
              <w:t>Martin Toshev</w:t>
            </w:r>
          </w:p>
        </w:tc>
        <w:tc>
          <w:tcPr>
            <w:tcW w:w="1843" w:type="dxa"/>
          </w:tcPr>
          <w:p w:rsidR="006B5DFE" w:rsidRDefault="008D1684" w:rsidP="006B5DFE">
            <w:pPr>
              <w:rPr>
                <w:lang w:val="en-US"/>
              </w:rPr>
            </w:pPr>
            <w:r>
              <w:rPr>
                <w:lang w:val="en-US"/>
              </w:rPr>
              <w:t>19.10.2013</w:t>
            </w:r>
          </w:p>
        </w:tc>
        <w:tc>
          <w:tcPr>
            <w:tcW w:w="5560" w:type="dxa"/>
          </w:tcPr>
          <w:p w:rsidR="006B5DFE" w:rsidRDefault="008D1684" w:rsidP="00F92706">
            <w:pPr>
              <w:rPr>
                <w:lang w:val="en-US"/>
              </w:rPr>
            </w:pPr>
            <w:r>
              <w:rPr>
                <w:lang w:val="en-US"/>
              </w:rPr>
              <w:t xml:space="preserve">Revised architecture – changed high level overview diagram and descriptions of components. Added </w:t>
            </w:r>
            <w:r w:rsidR="00CB08D4">
              <w:rPr>
                <w:lang w:val="en-US"/>
              </w:rPr>
              <w:t xml:space="preserve">more details to the </w:t>
            </w:r>
            <w:r w:rsidR="00F92706">
              <w:rPr>
                <w:lang w:val="en-US"/>
              </w:rPr>
              <w:t xml:space="preserve">low level </w:t>
            </w:r>
            <w:r w:rsidR="00CB08D4">
              <w:rPr>
                <w:lang w:val="en-US"/>
              </w:rPr>
              <w:t>design section.</w:t>
            </w: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  <w:tr w:rsidR="006B5DFE" w:rsidTr="006B5DFE">
        <w:tc>
          <w:tcPr>
            <w:tcW w:w="1809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1843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  <w:tc>
          <w:tcPr>
            <w:tcW w:w="5560" w:type="dxa"/>
          </w:tcPr>
          <w:p w:rsidR="006B5DFE" w:rsidRDefault="006B5DFE" w:rsidP="006B5DFE">
            <w:pPr>
              <w:rPr>
                <w:lang w:val="en-US"/>
              </w:rPr>
            </w:pPr>
          </w:p>
        </w:tc>
      </w:tr>
    </w:tbl>
    <w:p w:rsidR="00800D6A" w:rsidRPr="00C86899" w:rsidRDefault="00B8217F" w:rsidP="00C86899">
      <w:pPr>
        <w:pStyle w:val="Heading1"/>
        <w:rPr>
          <w:lang w:val="en-US"/>
        </w:rPr>
      </w:pPr>
      <w:bookmarkStart w:id="0" w:name="_Toc370550667"/>
      <w:r w:rsidRPr="00C86899">
        <w:rPr>
          <w:lang w:val="en-US"/>
        </w:rPr>
        <w:lastRenderedPageBreak/>
        <w:t>Introduction</w:t>
      </w:r>
      <w:bookmarkEnd w:id="0"/>
    </w:p>
    <w:p w:rsidR="00F02C2B" w:rsidRDefault="00F02C2B" w:rsidP="0077282D">
      <w:pPr>
        <w:rPr>
          <w:lang w:val="en-US"/>
        </w:rPr>
      </w:pPr>
    </w:p>
    <w:p w:rsidR="0077282D" w:rsidRPr="00323306" w:rsidRDefault="0077282D" w:rsidP="0077282D">
      <w:p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The purpose of this document </w:t>
      </w:r>
      <w:r w:rsidR="0089173E" w:rsidRPr="00323306">
        <w:rPr>
          <w:sz w:val="24"/>
          <w:szCs w:val="24"/>
          <w:lang w:val="en-US"/>
        </w:rPr>
        <w:t xml:space="preserve">is to describe in details the architecture of a system called </w:t>
      </w:r>
      <w:r w:rsidR="0089173E" w:rsidRPr="00323306">
        <w:rPr>
          <w:b/>
          <w:sz w:val="24"/>
          <w:szCs w:val="24"/>
          <w:lang w:val="en-US"/>
        </w:rPr>
        <w:t>Grading Ecosystem</w:t>
      </w:r>
      <w:r w:rsidR="0089173E" w:rsidRPr="00323306">
        <w:rPr>
          <w:sz w:val="24"/>
          <w:szCs w:val="24"/>
          <w:lang w:val="en-US"/>
        </w:rPr>
        <w:t xml:space="preserve"> that </w:t>
      </w:r>
      <w:r w:rsidR="00135F8E" w:rsidRPr="00323306">
        <w:rPr>
          <w:sz w:val="24"/>
          <w:szCs w:val="24"/>
          <w:lang w:val="en-US"/>
        </w:rPr>
        <w:t xml:space="preserve">provides a number of enhancements and new features to a the set of existing grading systems used for both university and school </w:t>
      </w:r>
      <w:r w:rsidR="002362F8" w:rsidRPr="00323306">
        <w:rPr>
          <w:sz w:val="24"/>
          <w:szCs w:val="24"/>
          <w:lang w:val="en-US"/>
        </w:rPr>
        <w:t xml:space="preserve">educational purposes in the field of Computer Science. </w:t>
      </w:r>
      <w:r w:rsidR="000D0B6F" w:rsidRPr="00323306">
        <w:rPr>
          <w:sz w:val="24"/>
          <w:szCs w:val="24"/>
          <w:lang w:val="en-US"/>
        </w:rPr>
        <w:t xml:space="preserve"> </w:t>
      </w:r>
      <w:r w:rsidR="00FB05A0" w:rsidRPr="00323306">
        <w:rPr>
          <w:sz w:val="24"/>
          <w:szCs w:val="24"/>
          <w:lang w:val="en-US"/>
        </w:rPr>
        <w:t>These enhancements and features include:</w:t>
      </w:r>
    </w:p>
    <w:p w:rsidR="00E43C8E" w:rsidRPr="00323306" w:rsidRDefault="00AC32C1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unified data model for </w:t>
      </w:r>
      <w:r w:rsidR="00E43C8E" w:rsidRPr="00323306">
        <w:rPr>
          <w:sz w:val="24"/>
          <w:szCs w:val="24"/>
          <w:lang w:val="en-US"/>
        </w:rPr>
        <w:t>the various artifacts used by the system (contests, problems)</w:t>
      </w:r>
      <w:r w:rsidR="00655D64" w:rsidRPr="00323306">
        <w:rPr>
          <w:sz w:val="24"/>
          <w:szCs w:val="24"/>
          <w:lang w:val="en-US"/>
        </w:rPr>
        <w:t>;</w:t>
      </w:r>
    </w:p>
    <w:p w:rsidR="00AC32C1" w:rsidRPr="00323306" w:rsidRDefault="00AC32C1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easier submission of problems </w:t>
      </w:r>
      <w:r w:rsidR="001332BA" w:rsidRPr="00323306">
        <w:rPr>
          <w:sz w:val="24"/>
          <w:szCs w:val="24"/>
          <w:lang w:val="en-US"/>
        </w:rPr>
        <w:t xml:space="preserve">using </w:t>
      </w:r>
      <w:r w:rsidR="009C1154" w:rsidRPr="00323306">
        <w:rPr>
          <w:sz w:val="24"/>
          <w:szCs w:val="24"/>
          <w:lang w:val="en-US"/>
        </w:rPr>
        <w:t>an administrative web application</w:t>
      </w:r>
      <w:r w:rsidR="00DD3B82" w:rsidRPr="00323306">
        <w:rPr>
          <w:sz w:val="24"/>
          <w:szCs w:val="24"/>
          <w:lang w:val="en-US"/>
        </w:rPr>
        <w:t>;</w:t>
      </w:r>
    </w:p>
    <w:p w:rsidR="004C37CD" w:rsidRPr="00323306" w:rsidRDefault="004C37CD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 xml:space="preserve">easier administration and </w:t>
      </w:r>
      <w:r w:rsidR="00AF7EC0" w:rsidRPr="00323306">
        <w:rPr>
          <w:sz w:val="24"/>
          <w:szCs w:val="24"/>
          <w:lang w:val="en-US"/>
        </w:rPr>
        <w:t>maintenance;</w:t>
      </w:r>
    </w:p>
    <w:p w:rsidR="002E13BF" w:rsidRPr="00323306" w:rsidRDefault="001A4841" w:rsidP="00AC32C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integration of different grading systems</w:t>
      </w:r>
      <w:r w:rsidR="00EF4FDB" w:rsidRPr="00323306">
        <w:rPr>
          <w:sz w:val="24"/>
          <w:szCs w:val="24"/>
          <w:lang w:val="en-US"/>
        </w:rPr>
        <w:t>.</w:t>
      </w:r>
    </w:p>
    <w:p w:rsidR="00D645F6" w:rsidRPr="00323306" w:rsidRDefault="00D645F6" w:rsidP="00D645F6">
      <w:p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Furthermore there are several quality attributes (ordered by priority) considered by the architecture:</w:t>
      </w:r>
    </w:p>
    <w:p w:rsidR="00D645F6" w:rsidRPr="00323306" w:rsidRDefault="005C5F61" w:rsidP="005C5F61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performance</w:t>
      </w:r>
      <w:r w:rsidR="00F45FE1" w:rsidRPr="00323306">
        <w:rPr>
          <w:sz w:val="24"/>
          <w:szCs w:val="24"/>
          <w:lang w:val="en-US"/>
        </w:rPr>
        <w:t xml:space="preserve"> – the system should </w:t>
      </w:r>
      <w:r w:rsidR="00A46CA0" w:rsidRPr="00323306">
        <w:rPr>
          <w:sz w:val="24"/>
          <w:szCs w:val="24"/>
          <w:lang w:val="en-US"/>
        </w:rPr>
        <w:t xml:space="preserve">be able to undertake a load of </w:t>
      </w:r>
      <w:r w:rsidR="00D1249F" w:rsidRPr="00323306">
        <w:rPr>
          <w:sz w:val="24"/>
          <w:szCs w:val="24"/>
          <w:lang w:val="en-US"/>
        </w:rPr>
        <w:t>a relative large number of simultaneous users (e.g. 400-500 hundre</w:t>
      </w:r>
      <w:r w:rsidR="00E13E1A" w:rsidRPr="00323306">
        <w:rPr>
          <w:sz w:val="24"/>
          <w:szCs w:val="24"/>
          <w:lang w:val="en-US"/>
        </w:rPr>
        <w:t>d) that perform intensive tasks;</w:t>
      </w:r>
    </w:p>
    <w:p w:rsidR="00E13E1A" w:rsidRPr="00323306" w:rsidRDefault="00E13E1A" w:rsidP="00E13E1A">
      <w:pPr>
        <w:pStyle w:val="ListParagraph"/>
        <w:rPr>
          <w:sz w:val="24"/>
          <w:szCs w:val="24"/>
          <w:lang w:val="en-US"/>
        </w:rPr>
      </w:pPr>
    </w:p>
    <w:p w:rsidR="00E13E1A" w:rsidRPr="00323306" w:rsidRDefault="005C5F61" w:rsidP="00E13E1A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security</w:t>
      </w:r>
      <w:r w:rsidR="001A1F62" w:rsidRPr="00323306">
        <w:rPr>
          <w:sz w:val="24"/>
          <w:szCs w:val="24"/>
          <w:lang w:val="en-US"/>
        </w:rPr>
        <w:t xml:space="preserve"> </w:t>
      </w:r>
      <w:r w:rsidR="00A46CA0" w:rsidRPr="00323306">
        <w:rPr>
          <w:sz w:val="24"/>
          <w:szCs w:val="24"/>
          <w:lang w:val="en-US"/>
        </w:rPr>
        <w:t>–</w:t>
      </w:r>
      <w:r w:rsidR="001A1F62" w:rsidRPr="00323306">
        <w:rPr>
          <w:sz w:val="24"/>
          <w:szCs w:val="24"/>
          <w:lang w:val="en-US"/>
        </w:rPr>
        <w:t xml:space="preserve"> </w:t>
      </w:r>
      <w:r w:rsidR="00A46CA0" w:rsidRPr="00323306">
        <w:rPr>
          <w:sz w:val="24"/>
          <w:szCs w:val="24"/>
          <w:lang w:val="en-US"/>
        </w:rPr>
        <w:t xml:space="preserve">the system should minimize security concerns regarding the </w:t>
      </w:r>
      <w:r w:rsidR="0014648D" w:rsidRPr="00323306">
        <w:rPr>
          <w:sz w:val="24"/>
          <w:szCs w:val="24"/>
          <w:lang w:val="en-US"/>
        </w:rPr>
        <w:t>particular user (whether this is a teacher, contestant or administrator)</w:t>
      </w:r>
      <w:r w:rsidR="00EC63B3" w:rsidRPr="00323306">
        <w:rPr>
          <w:sz w:val="24"/>
          <w:szCs w:val="24"/>
          <w:lang w:val="en-US"/>
        </w:rPr>
        <w:t>;</w:t>
      </w:r>
    </w:p>
    <w:p w:rsidR="00E13E1A" w:rsidRPr="00323306" w:rsidRDefault="00E13E1A" w:rsidP="00E13E1A">
      <w:pPr>
        <w:pStyle w:val="ListParagraph"/>
        <w:rPr>
          <w:sz w:val="24"/>
          <w:szCs w:val="24"/>
          <w:lang w:val="en-US"/>
        </w:rPr>
      </w:pPr>
    </w:p>
    <w:p w:rsidR="002B4A5F" w:rsidRPr="00323306" w:rsidRDefault="005C5F61" w:rsidP="002B4A5F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scalability</w:t>
      </w:r>
      <w:r w:rsidR="004E730E" w:rsidRPr="00323306">
        <w:rPr>
          <w:sz w:val="24"/>
          <w:szCs w:val="24"/>
          <w:lang w:val="en-US"/>
        </w:rPr>
        <w:t xml:space="preserve"> – </w:t>
      </w:r>
      <w:r w:rsidR="00FD22C0" w:rsidRPr="00323306">
        <w:rPr>
          <w:sz w:val="24"/>
          <w:szCs w:val="24"/>
          <w:lang w:val="en-US"/>
        </w:rPr>
        <w:t xml:space="preserve">this system should be able to scale both horizontally and vertically, although this is not a strict requirement – it is a necessary in the case when performance should be preserved in a growing community of users of </w:t>
      </w:r>
      <w:r w:rsidR="00D402C7" w:rsidRPr="00323306">
        <w:rPr>
          <w:sz w:val="24"/>
          <w:szCs w:val="24"/>
          <w:lang w:val="en-US"/>
        </w:rPr>
        <w:t xml:space="preserve">a single deployment. Load balancing </w:t>
      </w:r>
      <w:r w:rsidR="00DD564D" w:rsidRPr="00323306">
        <w:rPr>
          <w:sz w:val="24"/>
          <w:szCs w:val="24"/>
          <w:lang w:val="en-US"/>
        </w:rPr>
        <w:t>is</w:t>
      </w:r>
      <w:r w:rsidR="00D402C7" w:rsidRPr="00323306">
        <w:rPr>
          <w:sz w:val="24"/>
          <w:szCs w:val="24"/>
          <w:lang w:val="en-US"/>
        </w:rPr>
        <w:t xml:space="preserve"> </w:t>
      </w:r>
      <w:r w:rsidR="005641E5">
        <w:rPr>
          <w:sz w:val="24"/>
          <w:szCs w:val="24"/>
          <w:lang w:val="en-US"/>
        </w:rPr>
        <w:t>additionally planned</w:t>
      </w:r>
      <w:r w:rsidR="00EC63B3" w:rsidRPr="00323306">
        <w:rPr>
          <w:sz w:val="24"/>
          <w:szCs w:val="24"/>
          <w:lang w:val="en-US"/>
        </w:rPr>
        <w:t>;</w:t>
      </w:r>
    </w:p>
    <w:p w:rsidR="002B4A5F" w:rsidRPr="00323306" w:rsidRDefault="002B4A5F" w:rsidP="002B4A5F">
      <w:pPr>
        <w:pStyle w:val="ListParagraph"/>
        <w:rPr>
          <w:sz w:val="24"/>
          <w:szCs w:val="24"/>
          <w:lang w:val="en-US"/>
        </w:rPr>
      </w:pPr>
    </w:p>
    <w:p w:rsidR="002B4A5F" w:rsidRPr="00323306" w:rsidRDefault="00AB394D" w:rsidP="002B4A5F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availability</w:t>
      </w:r>
      <w:r w:rsidR="004F75D6" w:rsidRPr="00323306">
        <w:rPr>
          <w:sz w:val="24"/>
          <w:szCs w:val="24"/>
          <w:lang w:val="en-US"/>
        </w:rPr>
        <w:t xml:space="preserve"> </w:t>
      </w:r>
      <w:r w:rsidR="00552F6A" w:rsidRPr="00323306">
        <w:rPr>
          <w:sz w:val="24"/>
          <w:szCs w:val="24"/>
          <w:lang w:val="en-US"/>
        </w:rPr>
        <w:t>–</w:t>
      </w:r>
      <w:r w:rsidR="004F75D6" w:rsidRPr="00323306">
        <w:rPr>
          <w:sz w:val="24"/>
          <w:szCs w:val="24"/>
          <w:lang w:val="en-US"/>
        </w:rPr>
        <w:t xml:space="preserve"> </w:t>
      </w:r>
      <w:r w:rsidR="00552F6A" w:rsidRPr="00323306">
        <w:rPr>
          <w:sz w:val="24"/>
          <w:szCs w:val="24"/>
          <w:lang w:val="en-US"/>
        </w:rPr>
        <w:t xml:space="preserve">since it is </w:t>
      </w:r>
      <w:r w:rsidR="00DD564D" w:rsidRPr="00323306">
        <w:rPr>
          <w:sz w:val="24"/>
          <w:szCs w:val="24"/>
          <w:lang w:val="en-US"/>
        </w:rPr>
        <w:t xml:space="preserve">important that the system should be highly available (especially when doing an upgrade or there is a peak load during, for example, a contest) </w:t>
      </w:r>
      <w:r w:rsidR="00FF3F21" w:rsidRPr="00323306">
        <w:rPr>
          <w:sz w:val="24"/>
          <w:szCs w:val="24"/>
          <w:lang w:val="en-US"/>
        </w:rPr>
        <w:t xml:space="preserve">- </w:t>
      </w:r>
      <w:r w:rsidR="00DD564D" w:rsidRPr="00323306">
        <w:rPr>
          <w:sz w:val="24"/>
          <w:szCs w:val="24"/>
          <w:lang w:val="en-US"/>
        </w:rPr>
        <w:t xml:space="preserve">load balancing and failover </w:t>
      </w:r>
      <w:r w:rsidR="002B4A5F" w:rsidRPr="00323306">
        <w:rPr>
          <w:sz w:val="24"/>
          <w:szCs w:val="24"/>
          <w:lang w:val="en-US"/>
        </w:rPr>
        <w:t>are considered;</w:t>
      </w:r>
    </w:p>
    <w:p w:rsidR="002B4A5F" w:rsidRPr="00323306" w:rsidRDefault="002B4A5F" w:rsidP="002B4A5F">
      <w:pPr>
        <w:pStyle w:val="ListParagraph"/>
        <w:rPr>
          <w:sz w:val="24"/>
          <w:szCs w:val="24"/>
          <w:lang w:val="en-US"/>
        </w:rPr>
      </w:pPr>
    </w:p>
    <w:p w:rsidR="00A93778" w:rsidRPr="00323306" w:rsidRDefault="001532DB" w:rsidP="00A93778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fault tolerance</w:t>
      </w:r>
      <w:r w:rsidR="009F3379" w:rsidRPr="00323306">
        <w:rPr>
          <w:sz w:val="24"/>
          <w:szCs w:val="24"/>
          <w:lang w:val="en-US"/>
        </w:rPr>
        <w:t xml:space="preserve"> – the system should perform an adequate level of error handling so that the system does not go down in case of a user-triggered </w:t>
      </w:r>
      <w:r w:rsidR="00A93778" w:rsidRPr="00323306">
        <w:rPr>
          <w:sz w:val="24"/>
          <w:szCs w:val="24"/>
          <w:lang w:val="en-US"/>
        </w:rPr>
        <w:t>or system fault;</w:t>
      </w:r>
    </w:p>
    <w:p w:rsidR="00A93778" w:rsidRPr="00323306" w:rsidRDefault="00A93778" w:rsidP="00A93778">
      <w:pPr>
        <w:pStyle w:val="ListParagraph"/>
        <w:rPr>
          <w:sz w:val="24"/>
          <w:szCs w:val="24"/>
          <w:lang w:val="en-US"/>
        </w:rPr>
      </w:pPr>
    </w:p>
    <w:p w:rsidR="0099118F" w:rsidRPr="00323306" w:rsidRDefault="00F02C2B" w:rsidP="00546EDB">
      <w:pPr>
        <w:rPr>
          <w:sz w:val="24"/>
          <w:szCs w:val="24"/>
          <w:lang w:val="en-US"/>
        </w:rPr>
      </w:pPr>
      <w:r w:rsidRPr="00323306">
        <w:rPr>
          <w:sz w:val="24"/>
          <w:szCs w:val="24"/>
          <w:lang w:val="en-US"/>
        </w:rPr>
        <w:t>The system is pluggable and allows for integration with various third-party clients and multiple grading systems.</w:t>
      </w:r>
      <w:r w:rsidR="0072763C" w:rsidRPr="00323306">
        <w:rPr>
          <w:sz w:val="24"/>
          <w:szCs w:val="24"/>
          <w:lang w:val="en-US"/>
        </w:rPr>
        <w:t xml:space="preserve"> I</w:t>
      </w:r>
      <w:r w:rsidR="003F51CF" w:rsidRPr="00323306">
        <w:rPr>
          <w:sz w:val="24"/>
          <w:szCs w:val="24"/>
          <w:lang w:val="en-US"/>
        </w:rPr>
        <w:t>n essence –</w:t>
      </w:r>
      <w:r w:rsidR="0072763C" w:rsidRPr="00323306">
        <w:rPr>
          <w:sz w:val="24"/>
          <w:szCs w:val="24"/>
          <w:lang w:val="en-US"/>
        </w:rPr>
        <w:t xml:space="preserve"> it is</w:t>
      </w:r>
      <w:r w:rsidR="003F51CF" w:rsidRPr="00323306">
        <w:rPr>
          <w:sz w:val="24"/>
          <w:szCs w:val="24"/>
          <w:lang w:val="en-US"/>
        </w:rPr>
        <w:t xml:space="preserve"> a middleware</w:t>
      </w:r>
      <w:r w:rsidR="0072763C" w:rsidRPr="00323306">
        <w:rPr>
          <w:sz w:val="24"/>
          <w:szCs w:val="24"/>
          <w:lang w:val="en-US"/>
        </w:rPr>
        <w:t xml:space="preserve"> for grading systems.</w:t>
      </w:r>
    </w:p>
    <w:p w:rsidR="00546EDB" w:rsidRPr="00546EDB" w:rsidRDefault="00546EDB" w:rsidP="00546EDB">
      <w:pPr>
        <w:rPr>
          <w:lang w:val="en-US"/>
        </w:rPr>
      </w:pPr>
    </w:p>
    <w:p w:rsidR="007449A6" w:rsidRDefault="0059490E" w:rsidP="00C77BA4">
      <w:pPr>
        <w:pStyle w:val="Heading1"/>
        <w:rPr>
          <w:lang w:val="en-US"/>
        </w:rPr>
      </w:pPr>
      <w:bookmarkStart w:id="1" w:name="_Toc370550668"/>
      <w:r>
        <w:rPr>
          <w:lang w:val="en-US"/>
        </w:rPr>
        <w:lastRenderedPageBreak/>
        <w:t xml:space="preserve">High-Level </w:t>
      </w:r>
      <w:r w:rsidR="00B8217F">
        <w:rPr>
          <w:lang w:val="en-US"/>
        </w:rPr>
        <w:t>Design</w:t>
      </w:r>
      <w:bookmarkEnd w:id="1"/>
    </w:p>
    <w:p w:rsidR="00546EDB" w:rsidRDefault="00546EDB" w:rsidP="007449A6">
      <w:pPr>
        <w:pStyle w:val="Heading2"/>
        <w:rPr>
          <w:lang w:val="en-US"/>
        </w:rPr>
      </w:pPr>
    </w:p>
    <w:p w:rsidR="00C86899" w:rsidRDefault="008A5447" w:rsidP="007449A6">
      <w:pPr>
        <w:pStyle w:val="Heading2"/>
        <w:rPr>
          <w:lang w:val="en-US"/>
        </w:rPr>
      </w:pPr>
      <w:bookmarkStart w:id="2" w:name="_Toc370550669"/>
      <w:r>
        <w:rPr>
          <w:lang w:val="en-US"/>
        </w:rPr>
        <w:t>General Overview</w:t>
      </w:r>
      <w:bookmarkEnd w:id="2"/>
    </w:p>
    <w:p w:rsidR="00546EDB" w:rsidRPr="003520E5" w:rsidRDefault="008B22E7" w:rsidP="00546EDB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>The following diagram gives an overview of the system:</w:t>
      </w:r>
    </w:p>
    <w:p w:rsidR="00546EDB" w:rsidRPr="00546EDB" w:rsidRDefault="00546EDB" w:rsidP="00546EDB">
      <w:pPr>
        <w:rPr>
          <w:lang w:val="en-US"/>
        </w:rPr>
      </w:pPr>
    </w:p>
    <w:p w:rsidR="00AC32C1" w:rsidRDefault="00DF0DB6" w:rsidP="00E9202E">
      <w:pPr>
        <w:tabs>
          <w:tab w:val="left" w:pos="0"/>
        </w:tabs>
        <w:ind w:hanging="567"/>
        <w:rPr>
          <w:lang w:val="en-US"/>
        </w:rPr>
      </w:pPr>
      <w:r>
        <w:object w:dxaOrig="11649" w:dyaOrig="80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.9pt;height:357.3pt" o:ole="">
            <v:imagedata r:id="rId8" o:title=""/>
          </v:shape>
          <o:OLEObject Type="Embed" ProgID="Visio.Drawing.11" ShapeID="_x0000_i1025" DrawAspect="Content" ObjectID="_1446132585" r:id="rId9"/>
        </w:object>
      </w:r>
    </w:p>
    <w:p w:rsidR="00DC4BB6" w:rsidRPr="003520E5" w:rsidRDefault="00B333A3" w:rsidP="00DC4BB6">
      <w:pPr>
        <w:tabs>
          <w:tab w:val="left" w:pos="0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At the core of the system </w:t>
      </w:r>
      <w:r w:rsidR="00756ED6" w:rsidRPr="003520E5">
        <w:rPr>
          <w:sz w:val="24"/>
          <w:szCs w:val="24"/>
          <w:lang w:val="en-US"/>
        </w:rPr>
        <w:t xml:space="preserve">there </w:t>
      </w:r>
      <w:r w:rsidR="0053575D">
        <w:rPr>
          <w:sz w:val="24"/>
          <w:szCs w:val="24"/>
          <w:lang w:val="en-US"/>
        </w:rPr>
        <w:t xml:space="preserve">is </w:t>
      </w:r>
      <w:r w:rsidR="00F57561">
        <w:rPr>
          <w:sz w:val="24"/>
          <w:szCs w:val="24"/>
          <w:lang w:val="en-US"/>
        </w:rPr>
        <w:t>an application server and central repository for</w:t>
      </w:r>
      <w:r w:rsidR="00F125CB">
        <w:rPr>
          <w:sz w:val="24"/>
          <w:szCs w:val="24"/>
          <w:lang w:val="en-US"/>
        </w:rPr>
        <w:t xml:space="preserve"> storing contest data:</w:t>
      </w:r>
    </w:p>
    <w:p w:rsidR="00A9586F" w:rsidRDefault="00F125CB" w:rsidP="00A9586F">
      <w:pPr>
        <w:pStyle w:val="ListParagraph"/>
        <w:numPr>
          <w:ilvl w:val="0"/>
          <w:numId w:val="1"/>
        </w:numPr>
        <w:tabs>
          <w:tab w:val="left" w:pos="0"/>
        </w:tabs>
        <w:rPr>
          <w:sz w:val="24"/>
          <w:szCs w:val="24"/>
          <w:lang w:val="en-US"/>
        </w:rPr>
      </w:pPr>
      <w:r w:rsidRPr="003444CF">
        <w:rPr>
          <w:sz w:val="24"/>
          <w:szCs w:val="24"/>
          <w:lang w:val="en-US"/>
        </w:rPr>
        <w:t>T</w:t>
      </w:r>
      <w:r w:rsidR="00DC4BB6" w:rsidRPr="003444CF">
        <w:rPr>
          <w:sz w:val="24"/>
          <w:szCs w:val="24"/>
          <w:lang w:val="en-US"/>
        </w:rPr>
        <w:t xml:space="preserve">he </w:t>
      </w:r>
      <w:r w:rsidR="008916F7" w:rsidRPr="003444CF">
        <w:rPr>
          <w:sz w:val="24"/>
          <w:szCs w:val="24"/>
          <w:lang w:val="en-US"/>
        </w:rPr>
        <w:t xml:space="preserve">repository </w:t>
      </w:r>
      <w:r w:rsidR="00CF23F4" w:rsidRPr="003444CF">
        <w:rPr>
          <w:sz w:val="24"/>
          <w:szCs w:val="24"/>
          <w:lang w:val="en-US"/>
        </w:rPr>
        <w:t xml:space="preserve">provides a set of </w:t>
      </w:r>
      <w:r w:rsidR="00B47F68" w:rsidRPr="003444CF">
        <w:rPr>
          <w:sz w:val="24"/>
          <w:szCs w:val="24"/>
          <w:lang w:val="en-US"/>
        </w:rPr>
        <w:t>RESTful</w:t>
      </w:r>
      <w:r w:rsidR="006306C7" w:rsidRPr="003444CF">
        <w:rPr>
          <w:sz w:val="24"/>
          <w:szCs w:val="24"/>
          <w:lang w:val="en-US"/>
        </w:rPr>
        <w:t xml:space="preserve"> </w:t>
      </w:r>
      <w:r w:rsidR="005524BC" w:rsidRPr="003444CF">
        <w:rPr>
          <w:sz w:val="24"/>
          <w:szCs w:val="24"/>
          <w:lang w:val="en-US"/>
        </w:rPr>
        <w:t xml:space="preserve">web </w:t>
      </w:r>
      <w:r w:rsidR="006306C7" w:rsidRPr="003444CF">
        <w:rPr>
          <w:sz w:val="24"/>
          <w:szCs w:val="24"/>
          <w:lang w:val="en-US"/>
        </w:rPr>
        <w:t xml:space="preserve">services for </w:t>
      </w:r>
      <w:r w:rsidR="00B47F68" w:rsidRPr="003444CF">
        <w:rPr>
          <w:sz w:val="24"/>
          <w:szCs w:val="24"/>
          <w:lang w:val="en-US"/>
        </w:rPr>
        <w:t xml:space="preserve">CRUD </w:t>
      </w:r>
      <w:r w:rsidR="00464876" w:rsidRPr="003444CF">
        <w:rPr>
          <w:sz w:val="24"/>
          <w:szCs w:val="24"/>
          <w:lang w:val="en-US"/>
        </w:rPr>
        <w:t>operations on problems</w:t>
      </w:r>
      <w:r w:rsidR="00F6672B" w:rsidRPr="003444CF">
        <w:rPr>
          <w:sz w:val="24"/>
          <w:szCs w:val="24"/>
          <w:lang w:val="en-US"/>
        </w:rPr>
        <w:t xml:space="preserve">. It </w:t>
      </w:r>
      <w:r w:rsidR="00EF2C23" w:rsidRPr="003444CF">
        <w:rPr>
          <w:sz w:val="24"/>
          <w:szCs w:val="24"/>
          <w:lang w:val="en-US"/>
        </w:rPr>
        <w:t>is intended to serve as a centr</w:t>
      </w:r>
      <w:r w:rsidR="003444CF" w:rsidRPr="003444CF">
        <w:rPr>
          <w:sz w:val="24"/>
          <w:szCs w:val="24"/>
          <w:lang w:val="en-US"/>
        </w:rPr>
        <w:t>al repository for problem data that is mana</w:t>
      </w:r>
      <w:r w:rsidR="00A9586F">
        <w:rPr>
          <w:sz w:val="24"/>
          <w:szCs w:val="24"/>
          <w:lang w:val="en-US"/>
        </w:rPr>
        <w:t>geable from the Admin Interface</w:t>
      </w:r>
      <w:r w:rsidR="00147269">
        <w:rPr>
          <w:sz w:val="24"/>
          <w:szCs w:val="24"/>
          <w:lang w:val="en-US"/>
        </w:rPr>
        <w:t xml:space="preserve"> – problem data from the repository can be used to create supply contest data to the particular grading systems</w:t>
      </w:r>
      <w:r w:rsidR="00FA2045">
        <w:rPr>
          <w:sz w:val="24"/>
          <w:szCs w:val="24"/>
          <w:lang w:val="en-US"/>
        </w:rPr>
        <w:t xml:space="preserve"> and the particular grading systems might be used to supply problems to  the repository</w:t>
      </w:r>
      <w:r w:rsidR="00A9586F">
        <w:rPr>
          <w:sz w:val="24"/>
          <w:szCs w:val="24"/>
          <w:lang w:val="en-US"/>
        </w:rPr>
        <w:t>;</w:t>
      </w:r>
    </w:p>
    <w:p w:rsidR="00A9586F" w:rsidRPr="00A9586F" w:rsidRDefault="00A9586F" w:rsidP="00A9586F">
      <w:pPr>
        <w:pStyle w:val="ListParagraph"/>
        <w:tabs>
          <w:tab w:val="left" w:pos="0"/>
        </w:tabs>
        <w:rPr>
          <w:sz w:val="24"/>
          <w:szCs w:val="24"/>
          <w:lang w:val="en-US"/>
        </w:rPr>
      </w:pPr>
    </w:p>
    <w:p w:rsidR="004D67BA" w:rsidRPr="003520E5" w:rsidRDefault="00CA36F3" w:rsidP="00273990">
      <w:pPr>
        <w:pStyle w:val="ListParagraph"/>
        <w:numPr>
          <w:ilvl w:val="0"/>
          <w:numId w:val="1"/>
        </w:numPr>
        <w:tabs>
          <w:tab w:val="left" w:pos="0"/>
        </w:tabs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The application </w:t>
      </w:r>
      <w:r w:rsidR="002344B4">
        <w:rPr>
          <w:sz w:val="24"/>
          <w:szCs w:val="24"/>
          <w:lang w:val="en-US"/>
        </w:rPr>
        <w:t xml:space="preserve">server </w:t>
      </w:r>
      <w:r w:rsidR="000C50F3" w:rsidRPr="003520E5">
        <w:rPr>
          <w:sz w:val="24"/>
          <w:szCs w:val="24"/>
          <w:lang w:val="en-US"/>
        </w:rPr>
        <w:t xml:space="preserve">provides a set of </w:t>
      </w:r>
      <w:r w:rsidR="00A30F1A" w:rsidRPr="003520E5">
        <w:rPr>
          <w:sz w:val="24"/>
          <w:szCs w:val="24"/>
          <w:lang w:val="en-US"/>
        </w:rPr>
        <w:t>RESTful web services</w:t>
      </w:r>
      <w:r w:rsidR="00414F7F" w:rsidRPr="003520E5">
        <w:rPr>
          <w:sz w:val="24"/>
          <w:szCs w:val="24"/>
          <w:lang w:val="en-US"/>
        </w:rPr>
        <w:t xml:space="preserve"> for </w:t>
      </w:r>
      <w:r w:rsidR="00AF3F63">
        <w:rPr>
          <w:sz w:val="24"/>
          <w:szCs w:val="24"/>
          <w:lang w:val="en-US"/>
        </w:rPr>
        <w:t>performing</w:t>
      </w:r>
      <w:r w:rsidR="00414F7F" w:rsidRPr="003520E5">
        <w:rPr>
          <w:sz w:val="24"/>
          <w:szCs w:val="24"/>
          <w:lang w:val="en-US"/>
        </w:rPr>
        <w:t xml:space="preserve"> </w:t>
      </w:r>
      <w:r w:rsidR="002E4AA6" w:rsidRPr="003520E5">
        <w:rPr>
          <w:sz w:val="24"/>
          <w:szCs w:val="24"/>
          <w:lang w:val="en-US"/>
        </w:rPr>
        <w:t xml:space="preserve">CRUD operations on </w:t>
      </w:r>
      <w:r w:rsidR="0068247E" w:rsidRPr="003520E5">
        <w:rPr>
          <w:sz w:val="24"/>
          <w:szCs w:val="24"/>
          <w:lang w:val="en-US"/>
        </w:rPr>
        <w:t xml:space="preserve">a </w:t>
      </w:r>
      <w:r w:rsidR="0023279D" w:rsidRPr="003520E5">
        <w:rPr>
          <w:sz w:val="24"/>
          <w:szCs w:val="24"/>
          <w:lang w:val="en-US"/>
        </w:rPr>
        <w:t>series</w:t>
      </w:r>
      <w:r w:rsidR="0068247E" w:rsidRPr="003520E5">
        <w:rPr>
          <w:sz w:val="24"/>
          <w:szCs w:val="24"/>
          <w:lang w:val="en-US"/>
        </w:rPr>
        <w:t xml:space="preserve"> of con</w:t>
      </w:r>
      <w:r w:rsidR="00B93F5C" w:rsidRPr="003520E5">
        <w:rPr>
          <w:sz w:val="24"/>
          <w:szCs w:val="24"/>
          <w:lang w:val="en-US"/>
        </w:rPr>
        <w:t xml:space="preserve">tests (here a </w:t>
      </w:r>
      <w:r w:rsidR="0005789A" w:rsidRPr="003520E5">
        <w:rPr>
          <w:sz w:val="24"/>
          <w:szCs w:val="24"/>
          <w:lang w:val="en-US"/>
        </w:rPr>
        <w:t>series</w:t>
      </w:r>
      <w:r w:rsidR="00B93F5C" w:rsidRPr="003520E5">
        <w:rPr>
          <w:sz w:val="24"/>
          <w:szCs w:val="24"/>
          <w:lang w:val="en-US"/>
        </w:rPr>
        <w:t xml:space="preserve"> could be a particular course, for </w:t>
      </w:r>
      <w:r w:rsidR="00B93F5C" w:rsidRPr="003520E5">
        <w:rPr>
          <w:sz w:val="24"/>
          <w:szCs w:val="24"/>
          <w:lang w:val="en-US"/>
        </w:rPr>
        <w:lastRenderedPageBreak/>
        <w:t>example), a</w:t>
      </w:r>
      <w:r w:rsidR="00A810CB" w:rsidRPr="003520E5">
        <w:rPr>
          <w:sz w:val="24"/>
          <w:szCs w:val="24"/>
          <w:lang w:val="en-US"/>
        </w:rPr>
        <w:t xml:space="preserve"> particular contest in a </w:t>
      </w:r>
      <w:r w:rsidR="0051012F" w:rsidRPr="003520E5">
        <w:rPr>
          <w:sz w:val="24"/>
          <w:szCs w:val="24"/>
          <w:lang w:val="en-US"/>
        </w:rPr>
        <w:t>series,</w:t>
      </w:r>
      <w:r w:rsidR="00A810CB" w:rsidRPr="003520E5">
        <w:rPr>
          <w:sz w:val="24"/>
          <w:szCs w:val="24"/>
          <w:lang w:val="en-US"/>
        </w:rPr>
        <w:t xml:space="preserve"> or a particular problem in a contest</w:t>
      </w:r>
      <w:r w:rsidR="008163E3">
        <w:rPr>
          <w:sz w:val="24"/>
          <w:szCs w:val="24"/>
          <w:lang w:val="en-US"/>
        </w:rPr>
        <w:t xml:space="preserve"> (along with the test data)</w:t>
      </w:r>
      <w:r w:rsidR="00A810CB" w:rsidRPr="003520E5">
        <w:rPr>
          <w:sz w:val="24"/>
          <w:szCs w:val="24"/>
          <w:lang w:val="en-US"/>
        </w:rPr>
        <w:t xml:space="preserve"> and for submission of problem solutions in the form of source code</w:t>
      </w:r>
      <w:r w:rsidR="00683175">
        <w:rPr>
          <w:sz w:val="24"/>
          <w:szCs w:val="24"/>
          <w:lang w:val="en-US"/>
        </w:rPr>
        <w:t>. A</w:t>
      </w:r>
      <w:r w:rsidR="00B35262">
        <w:rPr>
          <w:sz w:val="24"/>
          <w:szCs w:val="24"/>
          <w:lang w:val="en-US"/>
        </w:rPr>
        <w:t xml:space="preserve">ll of these </w:t>
      </w:r>
      <w:r w:rsidR="00683175">
        <w:rPr>
          <w:sz w:val="24"/>
          <w:szCs w:val="24"/>
          <w:lang w:val="en-US"/>
        </w:rPr>
        <w:t xml:space="preserve">services are targeted at a particular grading system integrated into the </w:t>
      </w:r>
      <w:r w:rsidR="00BB0403">
        <w:rPr>
          <w:sz w:val="24"/>
          <w:szCs w:val="24"/>
          <w:lang w:val="en-US"/>
        </w:rPr>
        <w:t>application server by means of a mechanism for supplying adapters for the different grading system</w:t>
      </w:r>
      <w:r w:rsidR="00E95AAA">
        <w:rPr>
          <w:sz w:val="24"/>
          <w:szCs w:val="24"/>
          <w:lang w:val="en-US"/>
        </w:rPr>
        <w:t>s</w:t>
      </w:r>
      <w:r w:rsidR="00A810CB" w:rsidRPr="003520E5">
        <w:rPr>
          <w:sz w:val="24"/>
          <w:szCs w:val="24"/>
          <w:lang w:val="en-US"/>
        </w:rPr>
        <w:t xml:space="preserve">. </w:t>
      </w:r>
      <w:r w:rsidR="00E01306" w:rsidRPr="003520E5">
        <w:rPr>
          <w:sz w:val="24"/>
          <w:szCs w:val="24"/>
          <w:lang w:val="en-US"/>
        </w:rPr>
        <w:t xml:space="preserve"> </w:t>
      </w:r>
      <w:r w:rsidR="0076000D" w:rsidRPr="003520E5">
        <w:rPr>
          <w:sz w:val="24"/>
          <w:szCs w:val="24"/>
          <w:lang w:val="en-US"/>
        </w:rPr>
        <w:t xml:space="preserve">Third party applications targeted for contestants (such as the various IDE integration provided to contestants) connect </w:t>
      </w:r>
      <w:r w:rsidR="00C91E7B">
        <w:rPr>
          <w:sz w:val="24"/>
          <w:szCs w:val="24"/>
          <w:lang w:val="en-US"/>
        </w:rPr>
        <w:t xml:space="preserve">to the application server </w:t>
      </w:r>
      <w:r w:rsidR="00D962E4">
        <w:rPr>
          <w:sz w:val="24"/>
          <w:szCs w:val="24"/>
          <w:lang w:val="en-US"/>
        </w:rPr>
        <w:t xml:space="preserve">for </w:t>
      </w:r>
      <w:r w:rsidR="0076000D" w:rsidRPr="003520E5">
        <w:rPr>
          <w:sz w:val="24"/>
          <w:szCs w:val="24"/>
          <w:lang w:val="en-US"/>
        </w:rPr>
        <w:t xml:space="preserve">problem retrieval and submission. </w:t>
      </w:r>
      <w:r w:rsidR="00EA3444">
        <w:rPr>
          <w:sz w:val="24"/>
          <w:szCs w:val="24"/>
          <w:lang w:val="en-US"/>
        </w:rPr>
        <w:t xml:space="preserve">Teachers </w:t>
      </w:r>
      <w:r w:rsidR="000C62E9" w:rsidRPr="003520E5">
        <w:rPr>
          <w:sz w:val="24"/>
          <w:szCs w:val="24"/>
          <w:lang w:val="en-US"/>
        </w:rPr>
        <w:t xml:space="preserve">are able to create </w:t>
      </w:r>
      <w:r w:rsidR="00031F93" w:rsidRPr="003520E5">
        <w:rPr>
          <w:sz w:val="24"/>
          <w:szCs w:val="24"/>
          <w:lang w:val="en-US"/>
        </w:rPr>
        <w:t>series</w:t>
      </w:r>
      <w:r w:rsidR="002210A2" w:rsidRPr="003520E5">
        <w:rPr>
          <w:sz w:val="24"/>
          <w:szCs w:val="24"/>
          <w:lang w:val="en-US"/>
        </w:rPr>
        <w:t xml:space="preserve">, contests and add problems to contests via </w:t>
      </w:r>
      <w:r w:rsidR="009A7235" w:rsidRPr="003520E5">
        <w:rPr>
          <w:sz w:val="24"/>
          <w:szCs w:val="24"/>
          <w:lang w:val="en-US"/>
        </w:rPr>
        <w:t>the administrative interface</w:t>
      </w:r>
      <w:r w:rsidR="00204E00" w:rsidRPr="003520E5">
        <w:rPr>
          <w:sz w:val="24"/>
          <w:szCs w:val="24"/>
          <w:lang w:val="en-US"/>
        </w:rPr>
        <w:t>.</w:t>
      </w:r>
      <w:r w:rsidR="003E1FEF" w:rsidRPr="003520E5">
        <w:rPr>
          <w:sz w:val="24"/>
          <w:szCs w:val="24"/>
          <w:lang w:val="en-US"/>
        </w:rPr>
        <w:t xml:space="preserve"> </w:t>
      </w:r>
    </w:p>
    <w:p w:rsidR="002E4AA6" w:rsidRPr="003520E5" w:rsidRDefault="006B4421" w:rsidP="00EF1DF0">
      <w:pPr>
        <w:tabs>
          <w:tab w:val="left" w:pos="0"/>
        </w:tabs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>The following diagrams display the typical use cases for the different types of users:</w:t>
      </w:r>
    </w:p>
    <w:p w:rsidR="006B4421" w:rsidRDefault="00CF19E8" w:rsidP="00CF19E8">
      <w:pPr>
        <w:tabs>
          <w:tab w:val="left" w:pos="0"/>
        </w:tabs>
        <w:jc w:val="center"/>
        <w:rPr>
          <w:lang w:val="en-US"/>
        </w:rPr>
      </w:pPr>
      <w:r>
        <w:rPr>
          <w:noProof/>
          <w:lang w:eastAsia="bg-BG"/>
        </w:rPr>
        <w:drawing>
          <wp:inline distT="0" distB="0" distL="0" distR="0">
            <wp:extent cx="4183812" cy="2789363"/>
            <wp:effectExtent l="0" t="0" r="7620" b="0"/>
            <wp:docPr id="3" name="Picture 3" descr="D:\stuff\study\Masters of Parallel Systems and Mobile Technologies\diploma_project\grading_ecosystem\docs\tech\resources\Contestant_Use_Cases_e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stuff\study\Masters of Parallel Systems and Mobile Technologies\diploma_project\grading_ecosystem\docs\tech\resources\Contestant_Use_Cases_en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3869" cy="27894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7B7" w:rsidRDefault="00CF19E8" w:rsidP="00CF19E8">
      <w:pPr>
        <w:tabs>
          <w:tab w:val="left" w:pos="0"/>
        </w:tabs>
        <w:jc w:val="center"/>
        <w:rPr>
          <w:lang w:val="en-US"/>
        </w:rPr>
      </w:pPr>
      <w:r>
        <w:rPr>
          <w:noProof/>
          <w:lang w:eastAsia="bg-BG"/>
        </w:rPr>
        <w:drawing>
          <wp:inline distT="0" distB="0" distL="0" distR="0">
            <wp:extent cx="4157704" cy="2771956"/>
            <wp:effectExtent l="0" t="0" r="0" b="0"/>
            <wp:docPr id="4" name="Picture 4" descr="D:\stuff\study\Masters of Parallel Systems and Mobile Technologies\diploma_project\grading_ecosystem\docs\tech\resources\Teacher_Use_Cases_en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D:\stuff\study\Masters of Parallel Systems and Mobile Technologies\diploma_project\grading_ecosystem\docs\tech\resources\Teacher_Use_Cases_en.gif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0185" cy="2780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7B7" w:rsidRDefault="002F37B7" w:rsidP="00EF1DF0">
      <w:pPr>
        <w:tabs>
          <w:tab w:val="left" w:pos="0"/>
        </w:tabs>
        <w:rPr>
          <w:lang w:val="en-US"/>
        </w:rPr>
      </w:pPr>
    </w:p>
    <w:p w:rsidR="004A765A" w:rsidRDefault="004A765A" w:rsidP="00AC32C1">
      <w:pPr>
        <w:rPr>
          <w:lang w:val="en-US"/>
        </w:rPr>
      </w:pPr>
    </w:p>
    <w:p w:rsidR="00AC32C1" w:rsidRPr="003520E5" w:rsidRDefault="00AC32C1" w:rsidP="0014473F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lastRenderedPageBreak/>
        <w:t xml:space="preserve">We will further describe in details the low-level details of the particular components using the 4+1 architectural </w:t>
      </w:r>
      <w:r w:rsidR="00072A57" w:rsidRPr="003520E5">
        <w:rPr>
          <w:sz w:val="24"/>
          <w:szCs w:val="24"/>
          <w:lang w:val="en-US"/>
        </w:rPr>
        <w:t xml:space="preserve">view </w:t>
      </w:r>
      <w:r w:rsidRPr="003520E5">
        <w:rPr>
          <w:sz w:val="24"/>
          <w:szCs w:val="24"/>
          <w:lang w:val="en-US"/>
        </w:rPr>
        <w:t>model</w:t>
      </w:r>
      <w:r w:rsidR="00D066D2" w:rsidRPr="003520E5">
        <w:rPr>
          <w:sz w:val="24"/>
          <w:szCs w:val="24"/>
          <w:lang w:val="en-US"/>
        </w:rPr>
        <w:t xml:space="preserve"> in a subsequent section</w:t>
      </w:r>
      <w:r w:rsidRPr="003520E5">
        <w:rPr>
          <w:sz w:val="24"/>
          <w:szCs w:val="24"/>
          <w:lang w:val="en-US"/>
        </w:rPr>
        <w:t xml:space="preserve">. </w:t>
      </w:r>
    </w:p>
    <w:p w:rsidR="00AA2F94" w:rsidRDefault="00AA2F94" w:rsidP="00D902CB">
      <w:pPr>
        <w:pStyle w:val="Heading2"/>
        <w:rPr>
          <w:lang w:val="en-US"/>
        </w:rPr>
      </w:pPr>
      <w:bookmarkStart w:id="3" w:name="_Toc370550670"/>
      <w:r>
        <w:rPr>
          <w:lang w:val="en-US"/>
        </w:rPr>
        <w:t>Data Model</w:t>
      </w:r>
      <w:bookmarkEnd w:id="3"/>
    </w:p>
    <w:p w:rsidR="00D902CB" w:rsidRDefault="00D902CB" w:rsidP="0014473F">
      <w:pPr>
        <w:rPr>
          <w:lang w:val="en-US"/>
        </w:rPr>
      </w:pPr>
    </w:p>
    <w:p w:rsidR="009F3AFC" w:rsidRPr="003520E5" w:rsidRDefault="00C03ABA" w:rsidP="0014473F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 xml:space="preserve">Before we can give a more detailed overview on the system internals the data model used by the application will be outlined. </w:t>
      </w:r>
      <w:r w:rsidR="00D902CB" w:rsidRPr="003520E5">
        <w:rPr>
          <w:sz w:val="24"/>
          <w:szCs w:val="24"/>
          <w:lang w:val="en-US"/>
        </w:rPr>
        <w:t xml:space="preserve">We have </w:t>
      </w:r>
      <w:r w:rsidR="000E07D6">
        <w:rPr>
          <w:sz w:val="24"/>
          <w:szCs w:val="24"/>
          <w:lang w:val="en-US"/>
        </w:rPr>
        <w:t xml:space="preserve">used </w:t>
      </w:r>
      <w:r w:rsidR="00D902CB" w:rsidRPr="003520E5">
        <w:rPr>
          <w:sz w:val="24"/>
          <w:szCs w:val="24"/>
          <w:lang w:val="en-US"/>
        </w:rPr>
        <w:t xml:space="preserve">the CORE (Contests </w:t>
      </w:r>
      <w:r w:rsidR="000E07D6">
        <w:rPr>
          <w:sz w:val="24"/>
          <w:szCs w:val="24"/>
          <w:lang w:val="en-US"/>
        </w:rPr>
        <w:t>Repository) model outlined in [2</w:t>
      </w:r>
      <w:r w:rsidR="00D902CB" w:rsidRPr="003520E5">
        <w:rPr>
          <w:sz w:val="24"/>
          <w:szCs w:val="24"/>
          <w:lang w:val="en-US"/>
        </w:rPr>
        <w:t>]</w:t>
      </w:r>
      <w:r w:rsidR="000E07D6">
        <w:rPr>
          <w:sz w:val="24"/>
          <w:szCs w:val="24"/>
          <w:lang w:val="en-US"/>
        </w:rPr>
        <w:t xml:space="preserve"> with modifications and extensions provided by the model outlined in [5]</w:t>
      </w:r>
      <w:r w:rsidR="00D902CB" w:rsidRPr="003520E5">
        <w:rPr>
          <w:sz w:val="24"/>
          <w:szCs w:val="24"/>
          <w:lang w:val="en-US"/>
        </w:rPr>
        <w:t>.</w:t>
      </w:r>
      <w:r w:rsidR="00B11F7E" w:rsidRPr="003520E5">
        <w:rPr>
          <w:sz w:val="24"/>
          <w:szCs w:val="24"/>
          <w:lang w:val="en-US"/>
        </w:rPr>
        <w:t xml:space="preserve"> </w:t>
      </w:r>
      <w:r w:rsidR="00BD4557" w:rsidRPr="003520E5">
        <w:rPr>
          <w:sz w:val="24"/>
          <w:szCs w:val="24"/>
          <w:lang w:val="en-US"/>
        </w:rPr>
        <w:t xml:space="preserve">Since the </w:t>
      </w:r>
      <w:r w:rsidR="00150DD5" w:rsidRPr="003520E5">
        <w:rPr>
          <w:sz w:val="24"/>
          <w:szCs w:val="24"/>
          <w:lang w:val="en-US"/>
        </w:rPr>
        <w:t xml:space="preserve">outlined data is presented using JSON </w:t>
      </w:r>
      <w:r w:rsidR="00720AEB" w:rsidRPr="003520E5">
        <w:rPr>
          <w:sz w:val="24"/>
          <w:szCs w:val="24"/>
          <w:lang w:val="en-US"/>
        </w:rPr>
        <w:t xml:space="preserve">format </w:t>
      </w:r>
      <w:r w:rsidR="00150DD5" w:rsidRPr="003520E5">
        <w:rPr>
          <w:sz w:val="24"/>
          <w:szCs w:val="24"/>
          <w:lang w:val="en-US"/>
        </w:rPr>
        <w:t xml:space="preserve">(JavaScript Object Notation) </w:t>
      </w:r>
      <w:r w:rsidR="00095DFC" w:rsidRPr="003520E5">
        <w:rPr>
          <w:sz w:val="24"/>
          <w:szCs w:val="24"/>
          <w:lang w:val="en-US"/>
        </w:rPr>
        <w:t>we will be using the same format.</w:t>
      </w:r>
      <w:r w:rsidR="00F964EC" w:rsidRPr="003520E5">
        <w:rPr>
          <w:sz w:val="24"/>
          <w:szCs w:val="24"/>
          <w:lang w:val="en-US"/>
        </w:rPr>
        <w:t xml:space="preserve"> This format will also serve as a basis for describing later the schema-less</w:t>
      </w:r>
      <w:r w:rsidR="00095DFC" w:rsidRPr="003520E5">
        <w:rPr>
          <w:sz w:val="24"/>
          <w:szCs w:val="24"/>
          <w:lang w:val="en-US"/>
        </w:rPr>
        <w:t xml:space="preserve"> </w:t>
      </w:r>
      <w:r w:rsidR="00F964EC" w:rsidRPr="003520E5">
        <w:rPr>
          <w:sz w:val="24"/>
          <w:szCs w:val="24"/>
          <w:lang w:val="en-US"/>
        </w:rPr>
        <w:t>structure of the data as persisted in a Mongo database.</w:t>
      </w:r>
    </w:p>
    <w:p w:rsidR="003C318E" w:rsidRPr="003520E5" w:rsidRDefault="003C318E" w:rsidP="0014473F">
      <w:pPr>
        <w:rPr>
          <w:sz w:val="24"/>
          <w:szCs w:val="24"/>
          <w:lang w:val="en-US"/>
        </w:rPr>
      </w:pPr>
      <w:r w:rsidRPr="003520E5">
        <w:rPr>
          <w:sz w:val="24"/>
          <w:szCs w:val="24"/>
          <w:lang w:val="en-US"/>
        </w:rPr>
        <w:t>We distinguish between the following data types:</w:t>
      </w:r>
    </w:p>
    <w:p w:rsidR="0073157B" w:rsidRPr="003520E5" w:rsidRDefault="00246738" w:rsidP="0014473F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Series</w:t>
      </w:r>
      <w:r w:rsidR="00A658F8" w:rsidRPr="003520E5">
        <w:rPr>
          <w:sz w:val="24"/>
          <w:szCs w:val="24"/>
          <w:lang w:val="en-US"/>
        </w:rPr>
        <w:t xml:space="preserve"> </w:t>
      </w:r>
      <w:r w:rsidR="00602304" w:rsidRPr="003520E5">
        <w:rPr>
          <w:sz w:val="24"/>
          <w:szCs w:val="24"/>
          <w:lang w:val="en-US"/>
        </w:rPr>
        <w:t>–</w:t>
      </w:r>
      <w:r w:rsidR="00A658F8" w:rsidRPr="003520E5">
        <w:rPr>
          <w:sz w:val="24"/>
          <w:szCs w:val="24"/>
          <w:lang w:val="en-US"/>
        </w:rPr>
        <w:t xml:space="preserve"> </w:t>
      </w:r>
      <w:r w:rsidR="00602304" w:rsidRPr="003520E5">
        <w:rPr>
          <w:sz w:val="24"/>
          <w:szCs w:val="24"/>
          <w:lang w:val="en-US"/>
        </w:rPr>
        <w:t xml:space="preserve">defines a grouping of contests </w:t>
      </w:r>
      <w:r w:rsidR="0058619D">
        <w:rPr>
          <w:sz w:val="24"/>
          <w:szCs w:val="24"/>
          <w:lang w:val="en-US"/>
        </w:rPr>
        <w:t>and problems</w:t>
      </w:r>
      <w:r w:rsidR="00AF43E1" w:rsidRPr="003520E5">
        <w:rPr>
          <w:sz w:val="24"/>
          <w:szCs w:val="24"/>
          <w:lang w:val="en-US"/>
        </w:rPr>
        <w:br/>
      </w:r>
      <w:r w:rsidR="003854F9" w:rsidRPr="003520E5">
        <w:rPr>
          <w:sz w:val="24"/>
          <w:szCs w:val="24"/>
          <w:lang w:val="en-US"/>
        </w:rPr>
        <w:t>Example: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EA45D8" w:rsidRPr="00C866A5" w:rsidRDefault="009932FD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 w:rsidR="00EB4A52">
        <w:rPr>
          <w:rFonts w:ascii="Consolas" w:hAnsi="Consolas" w:cs="Consolas"/>
          <w:color w:val="008000"/>
          <w:sz w:val="20"/>
          <w:szCs w:val="20"/>
        </w:rPr>
        <w:t>"</w:t>
      </w:r>
      <w:r w:rsidR="00EB4A52"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 w:rsidR="00EB4A52">
        <w:rPr>
          <w:rFonts w:ascii="Consolas" w:hAnsi="Consolas" w:cs="Consolas"/>
          <w:color w:val="008000"/>
          <w:sz w:val="20"/>
          <w:szCs w:val="20"/>
        </w:rPr>
        <w:t>"</w:t>
      </w:r>
      <w:r w:rsidR="00EB4A52"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="00EB4A52">
        <w:rPr>
          <w:rFonts w:ascii="Consolas" w:hAnsi="Consolas" w:cs="Consolas"/>
          <w:color w:val="008000"/>
          <w:sz w:val="20"/>
          <w:szCs w:val="20"/>
        </w:rPr>
        <w:t>"</w:t>
      </w:r>
      <w:r w:rsidR="00EB4A52">
        <w:rPr>
          <w:rFonts w:ascii="Consolas" w:hAnsi="Consolas" w:cs="Consolas"/>
          <w:color w:val="008000"/>
          <w:sz w:val="20"/>
          <w:szCs w:val="20"/>
          <w:lang w:val="en-US"/>
        </w:rPr>
        <w:t>&lt;series_id&gt;</w:t>
      </w:r>
      <w:r w:rsidR="00EB4A52">
        <w:rPr>
          <w:rFonts w:ascii="Consolas" w:hAnsi="Consolas" w:cs="Consolas"/>
          <w:color w:val="008000"/>
          <w:sz w:val="20"/>
          <w:szCs w:val="20"/>
        </w:rPr>
        <w:t>"</w:t>
      </w:r>
      <w:r w:rsidR="00EB4A52"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t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Design and analyses of algorithms - 2013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abou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 Lectors :... , Hours :... etc .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ote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( Some sensitive information )"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contest_order"</w:t>
      </w:r>
      <w:r>
        <w:rPr>
          <w:rFonts w:ascii="Consolas" w:hAnsi="Consolas" w:cs="Consolas"/>
          <w:color w:val="000000"/>
          <w:sz w:val="20"/>
          <w:szCs w:val="20"/>
        </w:rPr>
        <w:t xml:space="preserve"> : [ </w:t>
      </w:r>
      <w:r>
        <w:rPr>
          <w:rFonts w:ascii="Consolas" w:hAnsi="Consolas" w:cs="Consolas"/>
          <w:color w:val="008000"/>
          <w:sz w:val="20"/>
          <w:szCs w:val="20"/>
        </w:rPr>
        <w:t>"homework 1"</w:t>
      </w:r>
      <w:r>
        <w:rPr>
          <w:rFonts w:ascii="Consolas" w:hAnsi="Consolas" w:cs="Consolas"/>
          <w:color w:val="000000"/>
          <w:sz w:val="20"/>
          <w:szCs w:val="20"/>
        </w:rPr>
        <w:t xml:space="preserve">] </w:t>
      </w:r>
    </w:p>
    <w:p w:rsidR="006A1241" w:rsidRPr="006A1241" w:rsidRDefault="006A1241" w:rsidP="006A1241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problem</w:t>
      </w:r>
      <w:r>
        <w:rPr>
          <w:rFonts w:ascii="Consolas" w:hAnsi="Consolas" w:cs="Consolas"/>
          <w:color w:val="008000"/>
          <w:sz w:val="20"/>
          <w:szCs w:val="20"/>
        </w:rPr>
        <w:t>_order"</w:t>
      </w:r>
      <w:r>
        <w:rPr>
          <w:rFonts w:ascii="Consolas" w:hAnsi="Consolas" w:cs="Consolas"/>
          <w:color w:val="000000"/>
          <w:sz w:val="20"/>
          <w:szCs w:val="20"/>
        </w:rPr>
        <w:t xml:space="preserve"> : [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DC7C7F">
        <w:rPr>
          <w:rFonts w:ascii="Consolas" w:hAnsi="Consolas" w:cs="Consolas"/>
          <w:color w:val="008000"/>
          <w:sz w:val="20"/>
          <w:szCs w:val="20"/>
          <w:lang w:val="en-US"/>
        </w:rPr>
        <w:t>problem 1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]</w:t>
      </w:r>
    </w:p>
    <w:p w:rsidR="00EA45D8" w:rsidRDefault="00EA45D8" w:rsidP="00EA45D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ren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Courses 2013"</w:t>
      </w:r>
    </w:p>
    <w:p w:rsidR="00EA45D8" w:rsidRDefault="00EA45D8" w:rsidP="00EA45D8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C1578C" w:rsidRPr="003520E5" w:rsidRDefault="00246738" w:rsidP="00C1578C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Contest</w:t>
      </w:r>
      <w:r w:rsidR="00CD737D" w:rsidRPr="003520E5">
        <w:rPr>
          <w:sz w:val="24"/>
          <w:szCs w:val="24"/>
          <w:lang w:val="en-US"/>
        </w:rPr>
        <w:t xml:space="preserve"> – defines a programming contest that has a set of problems</w:t>
      </w:r>
      <w:r w:rsidR="00510499" w:rsidRPr="003520E5">
        <w:rPr>
          <w:sz w:val="24"/>
          <w:szCs w:val="24"/>
          <w:lang w:val="en-US"/>
        </w:rPr>
        <w:br/>
      </w:r>
      <w:r w:rsidR="00C1578C" w:rsidRPr="003520E5">
        <w:rPr>
          <w:sz w:val="24"/>
          <w:szCs w:val="24"/>
          <w:lang w:val="en-US"/>
        </w:rPr>
        <w:t>Example:</w:t>
      </w:r>
    </w:p>
    <w:p w:rsidR="00CF59FD" w:rsidRDefault="00CF59FD" w:rsidP="00C1578C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A84C53" w:rsidRDefault="00A84C53" w:rsidP="00A84C53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contest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A84C53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tandard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t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omework 1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tart_tim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="00A60BBD">
        <w:rPr>
          <w:rFonts w:ascii="Consolas" w:hAnsi="Consolas" w:cs="Consolas"/>
          <w:color w:val="008000"/>
          <w:sz w:val="20"/>
          <w:szCs w:val="20"/>
        </w:rPr>
        <w:t>"2012-06-28 09:00:00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uration"</w:t>
      </w:r>
      <w:r>
        <w:rPr>
          <w:rFonts w:ascii="Consolas" w:hAnsi="Consolas" w:cs="Consolas"/>
          <w:color w:val="000000"/>
          <w:sz w:val="20"/>
          <w:szCs w:val="20"/>
        </w:rPr>
        <w:t>: 300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abou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grading_sty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acm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roblem_order "</w:t>
      </w:r>
      <w:r>
        <w:rPr>
          <w:rFonts w:ascii="Consolas" w:hAnsi="Consolas" w:cs="Consolas"/>
          <w:color w:val="000000"/>
          <w:sz w:val="20"/>
          <w:szCs w:val="20"/>
        </w:rPr>
        <w:t>: [</w:t>
      </w:r>
      <w:r w:rsidR="001D52A9">
        <w:rPr>
          <w:rFonts w:ascii="Consolas" w:hAnsi="Consolas" w:cs="Consolas"/>
          <w:color w:val="008000"/>
          <w:sz w:val="20"/>
          <w:szCs w:val="20"/>
        </w:rPr>
        <w:t>"fish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 w:rsidR="001D52A9">
        <w:rPr>
          <w:rFonts w:ascii="Consolas" w:hAnsi="Consolas" w:cs="Consolas"/>
          <w:color w:val="008000"/>
          <w:sz w:val="20"/>
          <w:szCs w:val="20"/>
        </w:rPr>
        <w:t>"honey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 w:rsidR="001D52A9">
        <w:rPr>
          <w:rFonts w:ascii="Consolas" w:hAnsi="Consolas" w:cs="Consolas"/>
          <w:color w:val="008000"/>
          <w:sz w:val="20"/>
          <w:szCs w:val="20"/>
        </w:rPr>
        <w:t>"swim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],</w:t>
      </w:r>
    </w:p>
    <w:p w:rsidR="00CF59FD" w:rsidRDefault="00CF59FD" w:rsidP="00CF59F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roblem_scores"</w:t>
      </w:r>
      <w:r>
        <w:rPr>
          <w:rFonts w:ascii="Consolas" w:hAnsi="Consolas" w:cs="Consolas"/>
          <w:color w:val="000000"/>
          <w:sz w:val="20"/>
          <w:szCs w:val="20"/>
        </w:rPr>
        <w:t>: [120 , 150 , 80]</w:t>
      </w:r>
    </w:p>
    <w:p w:rsidR="00CF59FD" w:rsidRPr="00657D56" w:rsidRDefault="00CF59FD" w:rsidP="0014473F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46738" w:rsidRPr="003520E5" w:rsidRDefault="00246738" w:rsidP="0014473F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Problem</w:t>
      </w:r>
      <w:r w:rsidR="00280446" w:rsidRPr="003520E5">
        <w:rPr>
          <w:sz w:val="24"/>
          <w:szCs w:val="24"/>
          <w:lang w:val="en-US"/>
        </w:rPr>
        <w:t xml:space="preserve"> – defines a particular problem</w:t>
      </w:r>
      <w:r w:rsidR="00487C3E" w:rsidRPr="003520E5">
        <w:rPr>
          <w:sz w:val="24"/>
          <w:szCs w:val="24"/>
          <w:lang w:val="en-US"/>
        </w:rPr>
        <w:br/>
        <w:t>Example: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9E3A97" w:rsidRPr="009E3A97" w:rsidRDefault="009E3A97" w:rsidP="009E3A97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problem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9E3A97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tandard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tl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w1 - problem -A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escription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... problem description ...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time_limit"</w:t>
      </w:r>
      <w:r>
        <w:rPr>
          <w:rFonts w:ascii="Consolas" w:hAnsi="Consolas" w:cs="Consolas"/>
          <w:color w:val="000000"/>
          <w:sz w:val="20"/>
          <w:szCs w:val="20"/>
        </w:rPr>
        <w:t>: 4.5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008000"/>
          <w:sz w:val="20"/>
          <w:szCs w:val="20"/>
        </w:rPr>
        <w:t>"memory_limit"</w:t>
      </w:r>
      <w:r>
        <w:rPr>
          <w:rFonts w:ascii="Consolas" w:hAnsi="Consolas" w:cs="Consolas"/>
          <w:color w:val="000000"/>
          <w:sz w:val="20"/>
          <w:szCs w:val="20"/>
        </w:rPr>
        <w:t>: 64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origin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Taken from Contest -X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726603" w:rsidRDefault="00726603" w:rsidP="0072660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categories"</w:t>
      </w:r>
      <w:r>
        <w:rPr>
          <w:rFonts w:ascii="Consolas" w:hAnsi="Consolas" w:cs="Consolas"/>
          <w:color w:val="000000"/>
          <w:sz w:val="20"/>
          <w:szCs w:val="20"/>
        </w:rPr>
        <w:t>: [</w:t>
      </w:r>
      <w:r>
        <w:rPr>
          <w:rFonts w:ascii="Consolas" w:hAnsi="Consolas" w:cs="Consolas"/>
          <w:color w:val="008000"/>
          <w:sz w:val="20"/>
          <w:szCs w:val="20"/>
        </w:rPr>
        <w:t>"Dynamic Programming"</w:t>
      </w:r>
      <w:r>
        <w:rPr>
          <w:rFonts w:ascii="Consolas" w:hAnsi="Consolas" w:cs="Consolas"/>
          <w:color w:val="000000"/>
          <w:sz w:val="20"/>
          <w:szCs w:val="20"/>
        </w:rPr>
        <w:t>],</w:t>
      </w:r>
    </w:p>
    <w:p w:rsidR="008D4BE0" w:rsidRPr="00303198" w:rsidRDefault="00726603" w:rsidP="00303198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authors"</w:t>
      </w:r>
      <w:r>
        <w:rPr>
          <w:rFonts w:ascii="Consolas" w:hAnsi="Consolas" w:cs="Consolas"/>
          <w:color w:val="000000"/>
          <w:sz w:val="20"/>
          <w:szCs w:val="20"/>
        </w:rPr>
        <w:t>:[</w:t>
      </w:r>
      <w:r>
        <w:rPr>
          <w:rFonts w:ascii="Consolas" w:hAnsi="Consolas" w:cs="Consolas"/>
          <w:color w:val="008000"/>
          <w:sz w:val="20"/>
          <w:szCs w:val="20"/>
        </w:rPr>
        <w:t>"author1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  <w:r>
        <w:rPr>
          <w:rFonts w:ascii="Consolas" w:hAnsi="Consolas" w:cs="Consolas"/>
          <w:color w:val="008000"/>
          <w:sz w:val="20"/>
          <w:szCs w:val="20"/>
        </w:rPr>
        <w:t>"author2"</w:t>
      </w:r>
      <w:r>
        <w:rPr>
          <w:rFonts w:ascii="Consolas" w:hAnsi="Consolas" w:cs="Consolas"/>
          <w:color w:val="000000"/>
          <w:sz w:val="20"/>
          <w:szCs w:val="20"/>
        </w:rPr>
        <w:t>],</w:t>
      </w:r>
    </w:p>
    <w:p w:rsidR="004F118C" w:rsidRDefault="00726603" w:rsidP="0014473F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6B1A3A" w:rsidRDefault="003B5269" w:rsidP="006B1A3A">
      <w:pPr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Test</w:t>
      </w:r>
      <w:r w:rsidR="006B1A3A" w:rsidRPr="003520E5">
        <w:rPr>
          <w:sz w:val="24"/>
          <w:szCs w:val="24"/>
          <w:lang w:val="en-US"/>
        </w:rPr>
        <w:t xml:space="preserve"> – defines a particular problem</w:t>
      </w:r>
      <w:r w:rsidR="006B1A3A" w:rsidRPr="003520E5">
        <w:rPr>
          <w:sz w:val="24"/>
          <w:szCs w:val="24"/>
          <w:lang w:val="en-US"/>
        </w:rPr>
        <w:br/>
        <w:t>Example:</w:t>
      </w:r>
    </w:p>
    <w:p w:rsidR="00817F0F" w:rsidRDefault="00817F0F" w:rsidP="00817F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817F0F" w:rsidRDefault="00817F0F" w:rsidP="00817F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test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25885" w:rsidRPr="00A84278" w:rsidRDefault="00A84278" w:rsidP="00817F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D721DA">
        <w:rPr>
          <w:rFonts w:ascii="Consolas" w:hAnsi="Consolas" w:cs="Consolas"/>
          <w:color w:val="008000"/>
          <w:sz w:val="20"/>
          <w:szCs w:val="20"/>
          <w:lang w:val="en-US"/>
        </w:rPr>
        <w:t>problemI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r w:rsidR="00E37E8B">
        <w:rPr>
          <w:rFonts w:ascii="Consolas" w:hAnsi="Consolas" w:cs="Consolas"/>
          <w:color w:val="008000"/>
          <w:sz w:val="20"/>
          <w:szCs w:val="20"/>
          <w:lang w:val="en-US"/>
        </w:rPr>
        <w:t>problem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25885" w:rsidRPr="00A84278" w:rsidRDefault="00325885" w:rsidP="00325885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3B0BE3">
        <w:rPr>
          <w:rFonts w:ascii="Consolas" w:hAnsi="Consolas" w:cs="Consolas"/>
          <w:color w:val="008000"/>
          <w:sz w:val="20"/>
          <w:szCs w:val="20"/>
          <w:lang w:val="en-US"/>
        </w:rPr>
        <w:t>weigh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="00CD30E0">
        <w:rPr>
          <w:rFonts w:ascii="Consolas" w:hAnsi="Consolas" w:cs="Consolas"/>
          <w:color w:val="000000"/>
          <w:sz w:val="20"/>
          <w:szCs w:val="20"/>
          <w:lang w:val="en-US"/>
        </w:rPr>
        <w:t>10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17F0F" w:rsidRPr="0012110B" w:rsidRDefault="00817F0F" w:rsidP="00817F0F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351632">
        <w:rPr>
          <w:rFonts w:ascii="Consolas" w:hAnsi="Consolas" w:cs="Consolas"/>
          <w:color w:val="008000"/>
          <w:sz w:val="20"/>
          <w:szCs w:val="20"/>
          <w:lang w:val="en-US"/>
        </w:rPr>
        <w:t>conten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A84278">
        <w:rPr>
          <w:rFonts w:ascii="Consolas" w:hAnsi="Consolas" w:cs="Consolas"/>
          <w:color w:val="008000"/>
          <w:sz w:val="20"/>
          <w:szCs w:val="20"/>
          <w:lang w:val="en-US"/>
        </w:rPr>
        <w:t>1 218 6 7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17F0F" w:rsidRDefault="00817F0F" w:rsidP="00817F0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B8738A" w:rsidRPr="003520E5" w:rsidRDefault="00B8738A" w:rsidP="006B1A3A">
      <w:pPr>
        <w:rPr>
          <w:sz w:val="24"/>
          <w:szCs w:val="24"/>
          <w:lang w:val="en-US"/>
        </w:rPr>
      </w:pPr>
    </w:p>
    <w:p w:rsidR="003B76AB" w:rsidRDefault="00F0366A" w:rsidP="003B76AB">
      <w:pPr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Author Solution</w:t>
      </w:r>
      <w:r w:rsidR="006E3BDC">
        <w:rPr>
          <w:sz w:val="24"/>
          <w:szCs w:val="24"/>
          <w:lang w:val="en-US"/>
        </w:rPr>
        <w:t xml:space="preserve"> – defines an author solution for a particular problem</w:t>
      </w:r>
      <w:r w:rsidR="003B76AB" w:rsidRPr="003520E5">
        <w:rPr>
          <w:sz w:val="24"/>
          <w:szCs w:val="24"/>
          <w:lang w:val="en-US"/>
        </w:rPr>
        <w:br/>
        <w:t>Example:</w:t>
      </w:r>
    </w:p>
    <w:p w:rsidR="00856B2C" w:rsidRDefault="00856B2C" w:rsidP="00856B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856B2C" w:rsidRDefault="00856B2C" w:rsidP="00856B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r w:rsidR="003E143D">
        <w:rPr>
          <w:rFonts w:ascii="Consolas" w:hAnsi="Consolas" w:cs="Consolas"/>
          <w:color w:val="008000"/>
          <w:sz w:val="20"/>
          <w:szCs w:val="20"/>
          <w:lang w:val="en-US"/>
        </w:rPr>
        <w:t>author_solution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56B2C" w:rsidRPr="00A84278" w:rsidRDefault="00856B2C" w:rsidP="00856B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problem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problem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856B2C" w:rsidRDefault="00856B2C" w:rsidP="00856B2C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A259BE">
        <w:rPr>
          <w:rFonts w:ascii="Consolas" w:hAnsi="Consolas" w:cs="Consolas"/>
          <w:color w:val="008000"/>
          <w:sz w:val="20"/>
          <w:szCs w:val="20"/>
          <w:lang w:val="en-US"/>
        </w:rPr>
        <w:t>sourc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4C4221">
        <w:rPr>
          <w:rFonts w:ascii="Consolas" w:hAnsi="Consolas" w:cs="Consolas"/>
          <w:color w:val="008000"/>
          <w:sz w:val="20"/>
          <w:szCs w:val="20"/>
          <w:lang w:val="en-US"/>
        </w:rPr>
        <w:t>&lt;source_code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B03E64" w:rsidRPr="0012110B" w:rsidRDefault="00B03E64" w:rsidP="00856B2C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lang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source_language&gt;</w:t>
      </w:r>
      <w:r>
        <w:rPr>
          <w:rFonts w:ascii="Consolas" w:hAnsi="Consolas" w:cs="Consolas"/>
          <w:color w:val="008000"/>
          <w:sz w:val="20"/>
          <w:szCs w:val="20"/>
        </w:rPr>
        <w:t>"</w:t>
      </w:r>
    </w:p>
    <w:p w:rsidR="00856B2C" w:rsidRDefault="00856B2C" w:rsidP="00856B2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856B2C" w:rsidRPr="00856B2C" w:rsidRDefault="00856B2C" w:rsidP="003B76AB">
      <w:pPr>
        <w:rPr>
          <w:sz w:val="24"/>
          <w:szCs w:val="24"/>
          <w:lang w:val="en-US"/>
        </w:rPr>
      </w:pPr>
    </w:p>
    <w:p w:rsidR="003B76AB" w:rsidRDefault="009C2720" w:rsidP="0014473F">
      <w:pPr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Checker</w:t>
      </w:r>
      <w:r w:rsidR="003B76AB" w:rsidRPr="003520E5">
        <w:rPr>
          <w:sz w:val="24"/>
          <w:szCs w:val="24"/>
          <w:lang w:val="en-US"/>
        </w:rPr>
        <w:t xml:space="preserve"> – defines a </w:t>
      </w:r>
      <w:r w:rsidR="00BA56E7">
        <w:rPr>
          <w:sz w:val="24"/>
          <w:szCs w:val="24"/>
          <w:lang w:val="en-US"/>
        </w:rPr>
        <w:t>checker</w:t>
      </w:r>
      <w:r w:rsidR="003B76AB" w:rsidRPr="003520E5">
        <w:rPr>
          <w:sz w:val="24"/>
          <w:szCs w:val="24"/>
          <w:lang w:val="en-US"/>
        </w:rPr>
        <w:t xml:space="preserve"> </w:t>
      </w:r>
      <w:r w:rsidR="00BA56E7">
        <w:rPr>
          <w:sz w:val="24"/>
          <w:szCs w:val="24"/>
          <w:lang w:val="en-US"/>
        </w:rPr>
        <w:t xml:space="preserve">for a </w:t>
      </w:r>
      <w:r w:rsidR="0071728D">
        <w:rPr>
          <w:sz w:val="24"/>
          <w:szCs w:val="24"/>
          <w:lang w:val="en-US"/>
        </w:rPr>
        <w:t xml:space="preserve">particular </w:t>
      </w:r>
      <w:r w:rsidR="00BA56E7">
        <w:rPr>
          <w:sz w:val="24"/>
          <w:szCs w:val="24"/>
          <w:lang w:val="en-US"/>
        </w:rPr>
        <w:t>problem</w:t>
      </w:r>
      <w:r w:rsidR="003B76AB" w:rsidRPr="003520E5">
        <w:rPr>
          <w:sz w:val="24"/>
          <w:szCs w:val="24"/>
          <w:lang w:val="en-US"/>
        </w:rPr>
        <w:br/>
        <w:t>Example:</w:t>
      </w:r>
    </w:p>
    <w:p w:rsidR="00090024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090024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test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090024" w:rsidRPr="00A84278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problem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problem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090024" w:rsidRDefault="00090024" w:rsidP="0009002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CB3668">
        <w:rPr>
          <w:rFonts w:ascii="Consolas" w:hAnsi="Consolas" w:cs="Consolas"/>
          <w:color w:val="008000"/>
          <w:sz w:val="20"/>
          <w:szCs w:val="20"/>
          <w:lang w:val="en-US"/>
        </w:rPr>
        <w:t>sourc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source_code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E61B3A" w:rsidRDefault="00E61B3A" w:rsidP="00E61B3A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lang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r w:rsidR="00FB2202">
        <w:rPr>
          <w:rFonts w:ascii="Consolas" w:hAnsi="Consolas" w:cs="Consolas"/>
          <w:color w:val="008000"/>
          <w:sz w:val="20"/>
          <w:szCs w:val="20"/>
          <w:lang w:val="en-US"/>
        </w:rPr>
        <w:t>source_language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C443C5" w:rsidRPr="0012110B" w:rsidRDefault="00C443C5" w:rsidP="0009002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634AF0">
        <w:rPr>
          <w:rFonts w:ascii="Consolas" w:hAnsi="Consolas" w:cs="Consolas"/>
          <w:color w:val="008000"/>
          <w:sz w:val="20"/>
          <w:szCs w:val="20"/>
          <w:lang w:val="en-US"/>
        </w:rPr>
        <w:t>binary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r w:rsidR="00A52B92">
        <w:rPr>
          <w:rFonts w:ascii="Consolas" w:hAnsi="Consolas" w:cs="Consolas"/>
          <w:color w:val="008000"/>
          <w:sz w:val="20"/>
          <w:szCs w:val="20"/>
          <w:lang w:val="en-US"/>
        </w:rPr>
        <w:t>checker_</w:t>
      </w:r>
      <w:r w:rsidR="00D47F31">
        <w:rPr>
          <w:rFonts w:ascii="Consolas" w:hAnsi="Consolas" w:cs="Consolas"/>
          <w:color w:val="008000"/>
          <w:sz w:val="20"/>
          <w:szCs w:val="20"/>
          <w:lang w:val="en-US"/>
        </w:rPr>
        <w:t>binary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</w:p>
    <w:p w:rsidR="00090024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090024" w:rsidRPr="00090024" w:rsidRDefault="00090024" w:rsidP="0009002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:rsidR="000D7A49" w:rsidRPr="003520E5" w:rsidRDefault="004E0702" w:rsidP="0014473F">
      <w:pPr>
        <w:rPr>
          <w:sz w:val="24"/>
          <w:szCs w:val="24"/>
          <w:lang w:val="en-US"/>
        </w:rPr>
      </w:pPr>
      <w:r w:rsidRPr="003520E5">
        <w:rPr>
          <w:b/>
          <w:sz w:val="24"/>
          <w:szCs w:val="24"/>
          <w:lang w:val="en-US"/>
        </w:rPr>
        <w:t>Category</w:t>
      </w:r>
      <w:r w:rsidRPr="003520E5">
        <w:rPr>
          <w:sz w:val="24"/>
          <w:szCs w:val="24"/>
          <w:lang w:val="en-US"/>
        </w:rPr>
        <w:t xml:space="preserve"> – defines the programing category of a problem</w:t>
      </w:r>
      <w:r w:rsidR="001605B9">
        <w:rPr>
          <w:sz w:val="24"/>
          <w:szCs w:val="24"/>
          <w:lang w:val="en-US"/>
        </w:rPr>
        <w:t>/article</w:t>
      </w:r>
      <w:r w:rsidR="00D259D7" w:rsidRPr="003520E5">
        <w:rPr>
          <w:sz w:val="24"/>
          <w:szCs w:val="24"/>
          <w:lang w:val="en-US"/>
        </w:rPr>
        <w:br/>
        <w:t>Example: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3A4CE1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 w:rsidR="003A4CE1">
        <w:rPr>
          <w:rFonts w:ascii="Consolas" w:hAnsi="Consolas" w:cs="Consolas"/>
          <w:color w:val="008000"/>
          <w:sz w:val="20"/>
          <w:szCs w:val="20"/>
        </w:rPr>
        <w:t>"</w:t>
      </w:r>
      <w:r w:rsidR="003A4CE1"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 w:rsidR="003A4CE1">
        <w:rPr>
          <w:rFonts w:ascii="Consolas" w:hAnsi="Consolas" w:cs="Consolas"/>
          <w:color w:val="008000"/>
          <w:sz w:val="20"/>
          <w:szCs w:val="20"/>
        </w:rPr>
        <w:t>"</w:t>
      </w:r>
      <w:r w:rsidR="003A4CE1"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="003A4CE1">
        <w:rPr>
          <w:rFonts w:ascii="Consolas" w:hAnsi="Consolas" w:cs="Consolas"/>
          <w:color w:val="008000"/>
          <w:sz w:val="20"/>
          <w:szCs w:val="20"/>
        </w:rPr>
        <w:t>"</w:t>
      </w:r>
      <w:r w:rsidR="00532936">
        <w:rPr>
          <w:rFonts w:ascii="Consolas" w:hAnsi="Consolas" w:cs="Consolas"/>
          <w:color w:val="008000"/>
          <w:sz w:val="20"/>
          <w:szCs w:val="20"/>
          <w:lang w:val="en-US"/>
        </w:rPr>
        <w:t>&lt;problem_category_id&gt;</w:t>
      </w:r>
      <w:r w:rsidR="003A4CE1">
        <w:rPr>
          <w:rFonts w:ascii="Consolas" w:hAnsi="Consolas" w:cs="Consolas"/>
          <w:color w:val="008000"/>
          <w:sz w:val="20"/>
          <w:szCs w:val="20"/>
        </w:rPr>
        <w:t>"</w:t>
      </w:r>
      <w:r w:rsidR="003A4CE1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FD7CAA" w:rsidRPr="0012110B" w:rsidRDefault="00FD7CAA" w:rsidP="003A4CE1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anning Trees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FD7CAA" w:rsidRPr="0012110B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escription"</w:t>
      </w:r>
      <w:r>
        <w:rPr>
          <w:rFonts w:ascii="Consolas" w:hAnsi="Consolas" w:cs="Consolas"/>
          <w:color w:val="000000"/>
          <w:sz w:val="20"/>
          <w:szCs w:val="20"/>
        </w:rPr>
        <w:t xml:space="preserve">:  </w:t>
      </w:r>
      <w:r>
        <w:rPr>
          <w:rFonts w:ascii="Consolas" w:hAnsi="Consolas" w:cs="Consolas"/>
          <w:color w:val="008000"/>
          <w:sz w:val="20"/>
          <w:szCs w:val="20"/>
        </w:rPr>
        <w:t>"Problems on spanning trees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ren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Graph Theory"</w:t>
      </w:r>
    </w:p>
    <w:p w:rsidR="00FD7CAA" w:rsidRDefault="00FD7CAA" w:rsidP="00FD7CA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E63659" w:rsidRDefault="00E63659" w:rsidP="0014473F">
      <w:pPr>
        <w:rPr>
          <w:lang w:val="en-US"/>
        </w:rPr>
      </w:pPr>
    </w:p>
    <w:p w:rsidR="00246738" w:rsidRPr="00762289" w:rsidRDefault="00246738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rader Instance</w:t>
      </w:r>
      <w:r w:rsidR="005B1166" w:rsidRPr="00762289">
        <w:rPr>
          <w:sz w:val="24"/>
          <w:szCs w:val="24"/>
          <w:lang w:val="en-US"/>
        </w:rPr>
        <w:t xml:space="preserve"> </w:t>
      </w:r>
      <w:r w:rsidR="0031758A" w:rsidRPr="00762289">
        <w:rPr>
          <w:sz w:val="24"/>
          <w:szCs w:val="24"/>
          <w:lang w:val="en-US"/>
        </w:rPr>
        <w:t>–</w:t>
      </w:r>
      <w:r w:rsidR="005B1166" w:rsidRPr="00762289">
        <w:rPr>
          <w:sz w:val="24"/>
          <w:szCs w:val="24"/>
          <w:lang w:val="en-US"/>
        </w:rPr>
        <w:t xml:space="preserve"> </w:t>
      </w:r>
      <w:r w:rsidR="0031758A" w:rsidRPr="00762289">
        <w:rPr>
          <w:sz w:val="24"/>
          <w:szCs w:val="24"/>
          <w:lang w:val="en-US"/>
        </w:rPr>
        <w:t>defines a grader instance</w:t>
      </w:r>
      <w:r w:rsidR="00A338E5" w:rsidRPr="00762289">
        <w:rPr>
          <w:sz w:val="24"/>
          <w:szCs w:val="24"/>
          <w:lang w:val="en-US"/>
        </w:rPr>
        <w:br/>
        <w:t>Example:</w:t>
      </w:r>
    </w:p>
    <w:p w:rsidR="00333553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CB0B4D" w:rsidRPr="00CB0B4D" w:rsidRDefault="00CB0B4D" w:rsidP="00CB0B4D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grader_instance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33553" w:rsidRPr="0012110B" w:rsidRDefault="00333553" w:rsidP="00CB0B4D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lastRenderedPageBreak/>
        <w:t>"typ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oj0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33553" w:rsidRPr="0012110B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oj0-1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333553" w:rsidRDefault="00333553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URL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ttp://judge.openfmi.net:9080/spoj0/"</w:t>
      </w:r>
      <w:r>
        <w:rPr>
          <w:rFonts w:ascii="Consolas" w:hAnsi="Consolas" w:cs="Consolas"/>
          <w:color w:val="000000"/>
          <w:sz w:val="20"/>
          <w:szCs w:val="20"/>
        </w:rPr>
        <w:tab/>
      </w:r>
      <w:r w:rsidR="0003105E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03105E" w:rsidRPr="00852C3D" w:rsidRDefault="0003105E" w:rsidP="0033355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EC0348">
        <w:rPr>
          <w:rFonts w:ascii="Consolas" w:hAnsi="Consolas" w:cs="Consolas"/>
          <w:color w:val="008000"/>
          <w:sz w:val="20"/>
          <w:szCs w:val="20"/>
          <w:lang w:val="en-US"/>
        </w:rPr>
        <w:t>administration_enable</w:t>
      </w:r>
      <w:r w:rsidR="00AA10FA">
        <w:rPr>
          <w:rFonts w:ascii="Consolas" w:hAnsi="Consolas" w:cs="Consolas"/>
          <w:color w:val="008000"/>
          <w:sz w:val="20"/>
          <w:szCs w:val="20"/>
          <w:lang w:val="en-US"/>
        </w:rPr>
        <w:t>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B70434">
        <w:rPr>
          <w:rFonts w:ascii="Consolas" w:hAnsi="Consolas" w:cs="Consolas"/>
          <w:color w:val="008000"/>
          <w:sz w:val="20"/>
          <w:szCs w:val="20"/>
          <w:lang w:val="en-US"/>
        </w:rPr>
        <w:t xml:space="preserve"> : </w:t>
      </w:r>
      <w:r w:rsidR="00852C3D">
        <w:rPr>
          <w:rFonts w:ascii="Consolas" w:hAnsi="Consolas" w:cs="Consolas"/>
          <w:color w:val="008000"/>
          <w:sz w:val="20"/>
          <w:szCs w:val="20"/>
        </w:rPr>
        <w:t>"</w:t>
      </w:r>
      <w:r w:rsidR="00852C3D">
        <w:rPr>
          <w:rFonts w:ascii="Consolas" w:hAnsi="Consolas" w:cs="Consolas"/>
          <w:color w:val="008000"/>
          <w:sz w:val="20"/>
          <w:szCs w:val="20"/>
          <w:lang w:val="en-US"/>
        </w:rPr>
        <w:t>true</w:t>
      </w:r>
      <w:r w:rsidR="00852C3D">
        <w:rPr>
          <w:rFonts w:ascii="Consolas" w:hAnsi="Consolas" w:cs="Consolas"/>
          <w:color w:val="008000"/>
          <w:sz w:val="20"/>
          <w:szCs w:val="20"/>
        </w:rPr>
        <w:t>"</w:t>
      </w:r>
    </w:p>
    <w:p w:rsidR="00396928" w:rsidRDefault="00333553" w:rsidP="00333553">
      <w:pPr>
        <w:rPr>
          <w:b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46738" w:rsidRPr="00762289" w:rsidRDefault="00246738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Submission</w:t>
      </w:r>
      <w:r w:rsidR="0031758A" w:rsidRPr="00762289">
        <w:rPr>
          <w:sz w:val="24"/>
          <w:szCs w:val="24"/>
          <w:lang w:val="en-US"/>
        </w:rPr>
        <w:t xml:space="preserve"> – defines a problem submission from a contestant</w:t>
      </w:r>
      <w:r w:rsidR="00C43E72" w:rsidRPr="00762289">
        <w:rPr>
          <w:sz w:val="24"/>
          <w:szCs w:val="24"/>
          <w:lang w:val="en-US"/>
        </w:rPr>
        <w:br/>
        <w:t>Example: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9F206E" w:rsidRPr="009F206E" w:rsidRDefault="009F206E" w:rsidP="009F206E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submission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5C16C7" w:rsidRDefault="005C16C7" w:rsidP="009F206E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303A24">
        <w:rPr>
          <w:rFonts w:ascii="Consolas" w:hAnsi="Consolas" w:cs="Consolas"/>
          <w:color w:val="008000"/>
          <w:sz w:val="20"/>
          <w:szCs w:val="20"/>
          <w:lang w:val="en-US"/>
        </w:rPr>
        <w:t>user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 w:rsidR="000B2F88">
        <w:rPr>
          <w:rFonts w:ascii="Consolas" w:hAnsi="Consolas" w:cs="Consolas"/>
          <w:color w:val="008000"/>
          <w:sz w:val="20"/>
          <w:szCs w:val="20"/>
          <w:lang w:val="en-US"/>
        </w:rPr>
        <w:t>{</w:t>
      </w:r>
      <w:r w:rsidR="000B2F88">
        <w:rPr>
          <w:rFonts w:ascii="Consolas" w:hAnsi="Consolas" w:cs="Consolas"/>
          <w:color w:val="008000"/>
          <w:sz w:val="20"/>
          <w:szCs w:val="20"/>
        </w:rPr>
        <w:t>"</w:t>
      </w:r>
      <w:r w:rsidR="000B2F88">
        <w:rPr>
          <w:rFonts w:ascii="Consolas" w:hAnsi="Consolas" w:cs="Consolas"/>
          <w:color w:val="008000"/>
          <w:sz w:val="20"/>
          <w:szCs w:val="20"/>
          <w:lang w:val="en-US"/>
        </w:rPr>
        <w:t>handle</w:t>
      </w:r>
      <w:r w:rsidR="000B2F88">
        <w:rPr>
          <w:rFonts w:ascii="Consolas" w:hAnsi="Consolas" w:cs="Consolas"/>
          <w:color w:val="008000"/>
          <w:sz w:val="20"/>
          <w:szCs w:val="20"/>
        </w:rPr>
        <w:t>"</w:t>
      </w:r>
      <w:r w:rsidR="000B2F88">
        <w:rPr>
          <w:rFonts w:ascii="Consolas" w:hAnsi="Consolas" w:cs="Consolas"/>
          <w:color w:val="008000"/>
          <w:sz w:val="20"/>
          <w:szCs w:val="20"/>
          <w:lang w:val="en-US"/>
        </w:rPr>
        <w:t xml:space="preserve"> : "martin</w:t>
      </w:r>
      <w:r w:rsidR="000B2F88">
        <w:rPr>
          <w:rFonts w:ascii="Consolas" w:hAnsi="Consolas" w:cs="Consolas"/>
          <w:color w:val="008000"/>
          <w:sz w:val="20"/>
          <w:szCs w:val="20"/>
        </w:rPr>
        <w:t>"</w:t>
      </w:r>
      <w:r w:rsidR="000B2F88">
        <w:rPr>
          <w:rFonts w:ascii="Consolas" w:hAnsi="Consolas" w:cs="Consolas"/>
          <w:color w:val="008000"/>
          <w:sz w:val="20"/>
          <w:szCs w:val="20"/>
          <w:lang w:val="en-US"/>
        </w:rPr>
        <w:t xml:space="preserve">, </w:t>
      </w:r>
      <w:r w:rsidR="004E0936">
        <w:rPr>
          <w:rFonts w:ascii="Consolas" w:hAnsi="Consolas" w:cs="Consolas"/>
          <w:color w:val="008000"/>
          <w:sz w:val="20"/>
          <w:szCs w:val="20"/>
        </w:rPr>
        <w:t>"</w:t>
      </w:r>
      <w:r w:rsidR="004E0936">
        <w:rPr>
          <w:rFonts w:ascii="Consolas" w:hAnsi="Consolas" w:cs="Consolas"/>
          <w:color w:val="008000"/>
          <w:sz w:val="20"/>
          <w:szCs w:val="20"/>
          <w:lang w:val="en-US"/>
        </w:rPr>
        <w:t>pass</w:t>
      </w:r>
      <w:r w:rsidR="004E0936">
        <w:rPr>
          <w:rFonts w:ascii="Consolas" w:hAnsi="Consolas" w:cs="Consolas"/>
          <w:color w:val="008000"/>
          <w:sz w:val="20"/>
          <w:szCs w:val="20"/>
        </w:rPr>
        <w:t>"</w:t>
      </w:r>
      <w:r w:rsidR="004E0936">
        <w:rPr>
          <w:rFonts w:ascii="Consolas" w:hAnsi="Consolas" w:cs="Consolas"/>
          <w:color w:val="008000"/>
          <w:sz w:val="20"/>
          <w:szCs w:val="20"/>
          <w:lang w:val="en-US"/>
        </w:rPr>
        <w:t xml:space="preserve"> : </w:t>
      </w:r>
      <w:r w:rsidR="004E0936">
        <w:rPr>
          <w:rFonts w:ascii="Consolas" w:hAnsi="Consolas" w:cs="Consolas"/>
          <w:color w:val="008000"/>
          <w:sz w:val="20"/>
          <w:szCs w:val="20"/>
        </w:rPr>
        <w:t>"</w:t>
      </w:r>
      <w:r w:rsidR="00FB09F2">
        <w:rPr>
          <w:rFonts w:ascii="Consolas" w:hAnsi="Consolas" w:cs="Consolas"/>
          <w:color w:val="008000"/>
          <w:sz w:val="20"/>
          <w:szCs w:val="20"/>
          <w:lang w:val="en-US"/>
        </w:rPr>
        <w:t>martin_pass</w:t>
      </w:r>
      <w:r w:rsidR="004E0936">
        <w:rPr>
          <w:rFonts w:ascii="Consolas" w:hAnsi="Consolas" w:cs="Consolas"/>
          <w:color w:val="008000"/>
          <w:sz w:val="20"/>
          <w:szCs w:val="20"/>
        </w:rPr>
        <w:t>"</w:t>
      </w:r>
      <w:r w:rsidR="000B2F88">
        <w:rPr>
          <w:rFonts w:ascii="Consolas" w:hAnsi="Consolas" w:cs="Consolas"/>
          <w:color w:val="008000"/>
          <w:sz w:val="20"/>
          <w:szCs w:val="20"/>
          <w:lang w:val="en-US"/>
        </w:rPr>
        <w:t>}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grader_</w:t>
      </w:r>
      <w:r w:rsidR="00A14468">
        <w:rPr>
          <w:rFonts w:ascii="Consolas" w:hAnsi="Consolas" w:cs="Consolas"/>
          <w:color w:val="008000"/>
          <w:sz w:val="20"/>
          <w:szCs w:val="20"/>
          <w:lang w:val="en-US"/>
        </w:rPr>
        <w:t>instance_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poj0</w:t>
      </w:r>
      <w:r w:rsidR="00A14468">
        <w:rPr>
          <w:rFonts w:ascii="Consolas" w:hAnsi="Consolas" w:cs="Consolas"/>
          <w:color w:val="008000"/>
          <w:sz w:val="20"/>
          <w:szCs w:val="20"/>
          <w:lang w:val="en-US"/>
        </w:rPr>
        <w:t>_1</w:t>
      </w:r>
      <w:r>
        <w:rPr>
          <w:rFonts w:ascii="Consolas" w:hAnsi="Consolas" w:cs="Consolas"/>
          <w:color w:val="008000"/>
          <w:sz w:val="20"/>
          <w:szCs w:val="20"/>
        </w:rPr>
        <w:t>"</w:t>
      </w:r>
    </w:p>
    <w:p w:rsidR="005C16C7" w:rsidRPr="0012110B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erie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Design and analyses of algorithms - 2013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C16C7" w:rsidRPr="0012110B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contest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omework 1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C16C7" w:rsidRPr="0012110B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roblem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hw1 - problem -A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ource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... source code ..."</w:t>
      </w:r>
      <w:r>
        <w:rPr>
          <w:rFonts w:ascii="Consolas" w:hAnsi="Consolas" w:cs="Consolas"/>
          <w:color w:val="000000"/>
          <w:sz w:val="20"/>
          <w:szCs w:val="20"/>
        </w:rPr>
        <w:t>,</w:t>
      </w:r>
    </w:p>
    <w:p w:rsidR="00DB5FC1" w:rsidRPr="00DB5FC1" w:rsidRDefault="00DB5FC1" w:rsidP="00DB5FC1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languag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Java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statu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ok"</w:t>
      </w:r>
      <w:r>
        <w:rPr>
          <w:rFonts w:ascii="Consolas" w:hAnsi="Consolas" w:cs="Consolas"/>
          <w:color w:val="000000"/>
          <w:sz w:val="20"/>
          <w:szCs w:val="20"/>
        </w:rPr>
        <w:t xml:space="preserve">, </w:t>
      </w:r>
    </w:p>
    <w:p w:rsidR="005C16C7" w:rsidRDefault="005C16C7" w:rsidP="005C16C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7D3F9C">
        <w:rPr>
          <w:rFonts w:ascii="Consolas" w:hAnsi="Consolas" w:cs="Consolas"/>
          <w:color w:val="008000"/>
          <w:sz w:val="20"/>
          <w:szCs w:val="20"/>
          <w:lang w:val="en-US"/>
        </w:rPr>
        <w:t>log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"</w:t>
      </w:r>
    </w:p>
    <w:p w:rsidR="00D634F0" w:rsidRDefault="005C16C7" w:rsidP="005C16C7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246738" w:rsidRPr="00762289" w:rsidRDefault="00665627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rader User</w:t>
      </w:r>
      <w:r w:rsidR="00281347" w:rsidRPr="00762289">
        <w:rPr>
          <w:sz w:val="24"/>
          <w:szCs w:val="24"/>
          <w:lang w:val="en-US"/>
        </w:rPr>
        <w:t xml:space="preserve"> </w:t>
      </w:r>
      <w:r w:rsidR="003A4D15" w:rsidRPr="00762289">
        <w:rPr>
          <w:sz w:val="24"/>
          <w:szCs w:val="24"/>
          <w:lang w:val="en-US"/>
        </w:rPr>
        <w:t>–</w:t>
      </w:r>
      <w:r w:rsidR="00281347" w:rsidRPr="00762289">
        <w:rPr>
          <w:sz w:val="24"/>
          <w:szCs w:val="24"/>
          <w:lang w:val="en-US"/>
        </w:rPr>
        <w:t xml:space="preserve"> </w:t>
      </w:r>
      <w:r w:rsidR="003A4D15" w:rsidRPr="00762289">
        <w:rPr>
          <w:sz w:val="24"/>
          <w:szCs w:val="24"/>
          <w:lang w:val="en-US"/>
        </w:rPr>
        <w:t>defines a user handle for a particular grader</w:t>
      </w:r>
      <w:r w:rsidR="008A095D" w:rsidRPr="00762289">
        <w:rPr>
          <w:sz w:val="24"/>
          <w:szCs w:val="24"/>
          <w:lang w:val="en-US"/>
        </w:rPr>
        <w:br/>
        <w:t>Example:</w:t>
      </w:r>
    </w:p>
    <w:p w:rsidR="0043439E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E83A7E" w:rsidRPr="00E83A7E" w:rsidRDefault="00E83A7E" w:rsidP="00E83A7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lang w:val="en-US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BB5933"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093AC7">
        <w:rPr>
          <w:rFonts w:ascii="Consolas" w:hAnsi="Consolas" w:cs="Consolas"/>
          <w:color w:val="008000"/>
          <w:sz w:val="20"/>
          <w:szCs w:val="20"/>
          <w:lang w:val="en-US"/>
        </w:rPr>
        <w:t>&lt;</w:t>
      </w:r>
      <w:r w:rsidR="00BB5933">
        <w:rPr>
          <w:rFonts w:ascii="Consolas" w:hAnsi="Consolas" w:cs="Consolas"/>
          <w:color w:val="008000"/>
          <w:sz w:val="20"/>
          <w:szCs w:val="20"/>
          <w:lang w:val="en-US"/>
        </w:rPr>
        <w:t>grader_user_id</w:t>
      </w:r>
      <w:r w:rsidR="004F47AC">
        <w:rPr>
          <w:rFonts w:ascii="Consolas" w:hAnsi="Consolas" w:cs="Consolas"/>
          <w:color w:val="008000"/>
          <w:sz w:val="20"/>
          <w:szCs w:val="20"/>
          <w:lang w:val="en-US"/>
        </w:rPr>
        <w:t>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43439E" w:rsidRPr="0012110B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handl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martin_spoj0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43439E" w:rsidRDefault="0043439E" w:rsidP="0043439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ss"</w:t>
      </w:r>
      <w:r>
        <w:rPr>
          <w:rFonts w:ascii="Consolas" w:hAnsi="Consolas" w:cs="Consolas"/>
          <w:color w:val="000000"/>
          <w:sz w:val="20"/>
          <w:szCs w:val="20"/>
        </w:rPr>
        <w:t xml:space="preserve">: </w:t>
      </w:r>
      <w:r>
        <w:rPr>
          <w:rFonts w:ascii="Consolas" w:hAnsi="Consolas" w:cs="Consolas"/>
          <w:color w:val="008000"/>
          <w:sz w:val="20"/>
          <w:szCs w:val="20"/>
        </w:rPr>
        <w:t>"skajdUOdsa77sadKL"</w:t>
      </w:r>
    </w:p>
    <w:p w:rsidR="0043439E" w:rsidRDefault="0043439E" w:rsidP="0043439E">
      <w:pPr>
        <w:rPr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BB15B2" w:rsidRPr="00762289" w:rsidRDefault="00665627" w:rsidP="0014473F">
      <w:pPr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User</w:t>
      </w:r>
      <w:r w:rsidR="003159EB" w:rsidRPr="00762289">
        <w:rPr>
          <w:sz w:val="24"/>
          <w:szCs w:val="24"/>
          <w:lang w:val="en-US"/>
        </w:rPr>
        <w:t xml:space="preserve"> – defines a user of the system</w:t>
      </w:r>
      <w:r w:rsidR="005A7C25" w:rsidRPr="00762289">
        <w:rPr>
          <w:sz w:val="24"/>
          <w:szCs w:val="24"/>
          <w:lang w:val="en-US"/>
        </w:rPr>
        <w:br/>
        <w:t>Example: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605DA4" w:rsidRPr="00605DA4" w:rsidRDefault="00605DA4" w:rsidP="00605DA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user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Pr="0012110B" w:rsidRDefault="00584317" w:rsidP="00605DA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handl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martin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Pr="0012110B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nam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Martin Toshev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Pr="0012110B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pass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cX6kajsdU76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Pr="0012110B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role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contestant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Default="00584317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details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584317" w:rsidRDefault="009A2A6E" w:rsidP="0058431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  <w:lang w:val="en-US"/>
        </w:rPr>
        <w:tab/>
      </w:r>
      <w:r w:rsidR="00584317">
        <w:rPr>
          <w:rFonts w:ascii="Consolas" w:hAnsi="Consolas" w:cs="Consolas"/>
          <w:color w:val="008000"/>
          <w:sz w:val="20"/>
          <w:szCs w:val="20"/>
        </w:rPr>
        <w:t>"permissions"</w:t>
      </w:r>
      <w:r w:rsidR="00584317">
        <w:rPr>
          <w:rFonts w:ascii="Consolas" w:hAnsi="Consolas" w:cs="Consolas"/>
          <w:color w:val="000000"/>
          <w:sz w:val="20"/>
          <w:szCs w:val="20"/>
        </w:rPr>
        <w:t xml:space="preserve"> : </w:t>
      </w:r>
      <w:r w:rsidR="00584317">
        <w:rPr>
          <w:rFonts w:ascii="Consolas" w:hAnsi="Consolas" w:cs="Consolas"/>
          <w:color w:val="008000"/>
          <w:sz w:val="20"/>
          <w:szCs w:val="20"/>
        </w:rPr>
        <w:t>"rw"</w:t>
      </w:r>
    </w:p>
    <w:p w:rsidR="00B970CF" w:rsidRDefault="00584317" w:rsidP="00584317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8B7BAA" w:rsidRDefault="00353D0C" w:rsidP="00257B19">
      <w:pPr>
        <w:spacing w:after="0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Article</w:t>
      </w:r>
      <w:r w:rsidR="00D20B37">
        <w:rPr>
          <w:sz w:val="24"/>
          <w:szCs w:val="24"/>
          <w:lang w:val="en-US"/>
        </w:rPr>
        <w:t xml:space="preserve"> – defines an article (e.g. a tutorial entry) for a particular a</w:t>
      </w:r>
      <w:r w:rsidR="009B6D48">
        <w:rPr>
          <w:sz w:val="24"/>
          <w:szCs w:val="24"/>
          <w:lang w:val="en-US"/>
        </w:rPr>
        <w:t xml:space="preserve">lgorithm, </w:t>
      </w:r>
      <w:r w:rsidR="00B93FBD">
        <w:rPr>
          <w:sz w:val="24"/>
          <w:szCs w:val="24"/>
          <w:lang w:val="en-US"/>
        </w:rPr>
        <w:t>data structure</w:t>
      </w:r>
      <w:r w:rsidR="009B6D48">
        <w:rPr>
          <w:sz w:val="24"/>
          <w:szCs w:val="24"/>
          <w:lang w:val="en-US"/>
        </w:rPr>
        <w:t xml:space="preserve"> or problem</w:t>
      </w:r>
    </w:p>
    <w:p w:rsidR="00257B19" w:rsidRDefault="00257B19" w:rsidP="00584317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Example:</w:t>
      </w:r>
    </w:p>
    <w:p w:rsidR="009A4CFA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E162E7" w:rsidRPr="00206C88" w:rsidRDefault="00206C88" w:rsidP="00206C88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6569F5"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6569F5">
        <w:rPr>
          <w:rFonts w:ascii="Consolas" w:hAnsi="Consolas" w:cs="Consolas"/>
          <w:color w:val="008000"/>
          <w:sz w:val="20"/>
          <w:szCs w:val="20"/>
          <w:lang w:val="en-US"/>
        </w:rPr>
        <w:t>&lt;article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Default="009A4CFA" w:rsidP="00E162E7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color w:val="008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984C5D">
        <w:rPr>
          <w:rFonts w:ascii="Consolas" w:hAnsi="Consolas" w:cs="Consolas"/>
          <w:color w:val="008000"/>
          <w:sz w:val="20"/>
          <w:szCs w:val="20"/>
          <w:lang w:val="en-US"/>
        </w:rPr>
        <w:t>titl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Dijkstra’s Algorithm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F01E47" w:rsidRPr="0012110B" w:rsidRDefault="00F01E47" w:rsidP="00F01E47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3D07C5">
        <w:rPr>
          <w:rFonts w:ascii="Consolas" w:hAnsi="Consolas" w:cs="Consolas"/>
          <w:color w:val="008000"/>
          <w:sz w:val="20"/>
          <w:szCs w:val="20"/>
          <w:lang w:val="en-US"/>
        </w:rPr>
        <w:t>forma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 w:rsidR="00F835B7">
        <w:rPr>
          <w:rFonts w:ascii="Consolas" w:hAnsi="Consolas" w:cs="Consolas"/>
          <w:color w:val="008000"/>
          <w:sz w:val="20"/>
          <w:szCs w:val="20"/>
        </w:rPr>
        <w:t>"</w:t>
      </w:r>
      <w:r w:rsidR="00F835B7">
        <w:rPr>
          <w:rFonts w:ascii="Consolas" w:hAnsi="Consolas" w:cs="Consolas"/>
          <w:color w:val="008000"/>
          <w:sz w:val="20"/>
          <w:szCs w:val="20"/>
          <w:lang w:val="en-US"/>
        </w:rPr>
        <w:t>pdf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12110B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EE1D5D">
        <w:rPr>
          <w:rFonts w:ascii="Consolas" w:hAnsi="Consolas" w:cs="Consolas"/>
          <w:color w:val="008000"/>
          <w:sz w:val="20"/>
          <w:szCs w:val="20"/>
          <w:lang w:val="en-US"/>
        </w:rPr>
        <w:t>conten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EE1D5D">
        <w:rPr>
          <w:rFonts w:ascii="Consolas" w:hAnsi="Consolas" w:cs="Consolas"/>
          <w:color w:val="008000"/>
          <w:sz w:val="20"/>
          <w:szCs w:val="20"/>
          <w:lang w:val="en-US"/>
        </w:rPr>
        <w:t>…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2C5323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8A6FA1">
        <w:rPr>
          <w:rFonts w:ascii="Consolas" w:hAnsi="Consolas" w:cs="Consolas"/>
          <w:color w:val="008000"/>
          <w:sz w:val="20"/>
          <w:szCs w:val="20"/>
          <w:lang w:val="en-US"/>
        </w:rPr>
        <w:t>author</w:t>
      </w:r>
      <w:r w:rsidR="00BB7210">
        <w:rPr>
          <w:rFonts w:ascii="Consolas" w:hAnsi="Consolas" w:cs="Consolas"/>
          <w:color w:val="008000"/>
          <w:sz w:val="20"/>
          <w:szCs w:val="20"/>
          <w:lang w:val="en-US"/>
        </w:rPr>
        <w:t>s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 w:rsidR="002C5323">
        <w:rPr>
          <w:rFonts w:ascii="Consolas" w:hAnsi="Consolas" w:cs="Consolas"/>
          <w:color w:val="008000"/>
          <w:sz w:val="20"/>
          <w:szCs w:val="20"/>
          <w:lang w:val="en-US"/>
        </w:rPr>
        <w:t>[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3F5287">
        <w:rPr>
          <w:rFonts w:ascii="Consolas" w:hAnsi="Consolas" w:cs="Consolas"/>
          <w:color w:val="008000"/>
          <w:sz w:val="20"/>
          <w:szCs w:val="20"/>
          <w:lang w:val="en-US"/>
        </w:rPr>
        <w:t>Martin Toshev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7463D1">
        <w:rPr>
          <w:rFonts w:ascii="Consolas" w:hAnsi="Consolas" w:cs="Consolas"/>
          <w:color w:val="008000"/>
          <w:sz w:val="20"/>
          <w:szCs w:val="20"/>
          <w:lang w:val="en-US"/>
        </w:rPr>
        <w:t xml:space="preserve">, </w:t>
      </w:r>
      <w:r w:rsidR="001D4615">
        <w:rPr>
          <w:rFonts w:ascii="Consolas" w:hAnsi="Consolas" w:cs="Consolas"/>
          <w:color w:val="008000"/>
          <w:sz w:val="20"/>
          <w:szCs w:val="20"/>
        </w:rPr>
        <w:t>"</w:t>
      </w:r>
      <w:r w:rsidR="007463D1">
        <w:rPr>
          <w:rFonts w:ascii="Consolas" w:hAnsi="Consolas" w:cs="Consolas"/>
          <w:color w:val="008000"/>
          <w:sz w:val="20"/>
          <w:szCs w:val="20"/>
          <w:lang w:val="en-US"/>
        </w:rPr>
        <w:t>Orlin Tenchev</w:t>
      </w:r>
      <w:r w:rsidR="001D4615">
        <w:rPr>
          <w:rFonts w:ascii="Consolas" w:hAnsi="Consolas" w:cs="Consolas"/>
          <w:color w:val="008000"/>
          <w:sz w:val="20"/>
          <w:szCs w:val="20"/>
        </w:rPr>
        <w:t>"</w:t>
      </w:r>
      <w:r w:rsidR="002C5323">
        <w:rPr>
          <w:rFonts w:ascii="Consolas" w:hAnsi="Consolas" w:cs="Consolas"/>
          <w:color w:val="008000"/>
          <w:sz w:val="20"/>
          <w:szCs w:val="20"/>
          <w:lang w:val="en-US"/>
        </w:rPr>
        <w:t>]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12110B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354BF8">
        <w:rPr>
          <w:rFonts w:ascii="Consolas" w:hAnsi="Consolas" w:cs="Consolas"/>
          <w:color w:val="008000"/>
          <w:sz w:val="20"/>
          <w:szCs w:val="20"/>
          <w:lang w:val="en-US"/>
        </w:rPr>
        <w:t>categories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 w:rsidR="00CC4D2A">
        <w:rPr>
          <w:rFonts w:ascii="Consolas" w:hAnsi="Consolas" w:cs="Consolas"/>
          <w:color w:val="008000"/>
          <w:sz w:val="20"/>
          <w:szCs w:val="20"/>
          <w:lang w:val="en-US"/>
        </w:rPr>
        <w:t>[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763DD7">
        <w:rPr>
          <w:rFonts w:ascii="Consolas" w:hAnsi="Consolas" w:cs="Consolas"/>
          <w:color w:val="008000"/>
          <w:sz w:val="20"/>
          <w:szCs w:val="20"/>
          <w:lang w:val="en-US"/>
        </w:rPr>
        <w:t>Graph A</w:t>
      </w:r>
      <w:r w:rsidR="005E4207">
        <w:rPr>
          <w:rFonts w:ascii="Consolas" w:hAnsi="Consolas" w:cs="Consolas"/>
          <w:color w:val="008000"/>
          <w:sz w:val="20"/>
          <w:szCs w:val="20"/>
          <w:lang w:val="en-US"/>
        </w:rPr>
        <w:t>lgorithms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BC1ADA">
        <w:rPr>
          <w:rFonts w:ascii="Consolas" w:hAnsi="Consolas" w:cs="Consolas"/>
          <w:color w:val="008000"/>
          <w:sz w:val="20"/>
          <w:szCs w:val="20"/>
          <w:lang w:val="en-US"/>
        </w:rPr>
        <w:t>]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Pr="0012110B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CB5DA4">
        <w:rPr>
          <w:rFonts w:ascii="Consolas" w:hAnsi="Consolas" w:cs="Consolas"/>
          <w:color w:val="008000"/>
          <w:sz w:val="20"/>
          <w:szCs w:val="20"/>
          <w:lang w:val="en-US"/>
        </w:rPr>
        <w:t>visibl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66371">
        <w:rPr>
          <w:rFonts w:ascii="Consolas" w:hAnsi="Consolas" w:cs="Consolas"/>
          <w:color w:val="008000"/>
          <w:sz w:val="20"/>
          <w:szCs w:val="20"/>
          <w:lang w:val="en-US"/>
        </w:rPr>
        <w:t>tru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9A4CFA" w:rsidRDefault="009A4CFA" w:rsidP="009A4CF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lastRenderedPageBreak/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2C50CF">
        <w:rPr>
          <w:rFonts w:ascii="Consolas" w:hAnsi="Consolas" w:cs="Consolas"/>
          <w:color w:val="008000"/>
          <w:sz w:val="20"/>
          <w:szCs w:val="20"/>
          <w:lang w:val="en-US"/>
        </w:rPr>
        <w:t>ref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2B43CA">
        <w:rPr>
          <w:rFonts w:ascii="Consolas" w:hAnsi="Consolas" w:cs="Consolas"/>
          <w:color w:val="008000"/>
          <w:sz w:val="20"/>
          <w:szCs w:val="20"/>
          <w:lang w:val="en-US"/>
        </w:rPr>
        <w:t>&lt;url_of_external_article&gt;</w:t>
      </w:r>
      <w:r>
        <w:rPr>
          <w:rFonts w:ascii="Consolas" w:hAnsi="Consolas" w:cs="Consolas"/>
          <w:color w:val="008000"/>
          <w:sz w:val="20"/>
          <w:szCs w:val="20"/>
        </w:rPr>
        <w:t>"</w:t>
      </w:r>
    </w:p>
    <w:p w:rsidR="009A4CFA" w:rsidRDefault="009A4CFA" w:rsidP="009A4CFA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CE527E" w:rsidRDefault="007D4C60" w:rsidP="00210944">
      <w:pPr>
        <w:spacing w:after="0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Tutorial</w:t>
      </w:r>
      <w:r w:rsidR="008F0BCE">
        <w:rPr>
          <w:sz w:val="24"/>
          <w:szCs w:val="24"/>
          <w:lang w:val="en-US"/>
        </w:rPr>
        <w:t xml:space="preserve"> – defines a</w:t>
      </w:r>
      <w:r w:rsidR="00CE527E">
        <w:rPr>
          <w:sz w:val="24"/>
          <w:szCs w:val="24"/>
          <w:lang w:val="en-US"/>
        </w:rPr>
        <w:t xml:space="preserve"> </w:t>
      </w:r>
      <w:r w:rsidR="0047319E">
        <w:rPr>
          <w:sz w:val="24"/>
          <w:szCs w:val="24"/>
          <w:lang w:val="en-US"/>
        </w:rPr>
        <w:t>tutorial – a sequence of articles and problems (either global or per-series)</w:t>
      </w:r>
    </w:p>
    <w:p w:rsidR="00210944" w:rsidRPr="001D4615" w:rsidRDefault="00210944" w:rsidP="00CE527E">
      <w:pPr>
        <w:rPr>
          <w:rFonts w:ascii="Consolas" w:hAnsi="Consolas" w:cs="Consolas"/>
          <w:color w:val="000000"/>
          <w:sz w:val="20"/>
          <w:szCs w:val="20"/>
        </w:rPr>
      </w:pPr>
      <w:r>
        <w:rPr>
          <w:sz w:val="24"/>
          <w:szCs w:val="24"/>
          <w:lang w:val="en-US"/>
        </w:rPr>
        <w:t>Example:</w:t>
      </w:r>
    </w:p>
    <w:p w:rsidR="002B5D10" w:rsidRDefault="002B5D10" w:rsidP="002B5D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4B024B" w:rsidRPr="004B024B" w:rsidRDefault="004B024B" w:rsidP="004B024B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&lt;tutorial_id&gt;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2B5D10" w:rsidRPr="00F55684" w:rsidRDefault="002B5D10" w:rsidP="004B024B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nam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52436">
        <w:rPr>
          <w:rFonts w:ascii="Consolas" w:hAnsi="Consolas" w:cs="Consolas"/>
          <w:color w:val="008000"/>
          <w:sz w:val="20"/>
          <w:szCs w:val="20"/>
          <w:lang w:val="en-US"/>
        </w:rPr>
        <w:t>Graph Algorithms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55684"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2B5D10" w:rsidRPr="0012110B" w:rsidRDefault="002B5D10" w:rsidP="002B5D1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content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[{</w:t>
      </w:r>
      <w:r w:rsidR="0012110B"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type</w:t>
      </w:r>
      <w:r w:rsidR="0012110B"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 xml:space="preserve">: </w:t>
      </w:r>
      <w:r w:rsidR="003C5F18"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article</w:t>
      </w:r>
      <w:r w:rsidR="003C5F18">
        <w:rPr>
          <w:rFonts w:ascii="Consolas" w:hAnsi="Consolas" w:cs="Consolas"/>
          <w:color w:val="008000"/>
          <w:sz w:val="20"/>
          <w:szCs w:val="20"/>
        </w:rPr>
        <w:t>"</w:t>
      </w:r>
      <w:r w:rsidR="001A1A53">
        <w:rPr>
          <w:rFonts w:ascii="Consolas" w:hAnsi="Consolas" w:cs="Consolas"/>
          <w:color w:val="008000"/>
          <w:sz w:val="20"/>
          <w:szCs w:val="20"/>
          <w:lang w:val="en-US"/>
        </w:rPr>
        <w:t xml:space="preserve">, </w:t>
      </w:r>
      <w:r w:rsidR="004D244A">
        <w:rPr>
          <w:rFonts w:ascii="Consolas" w:hAnsi="Consolas" w:cs="Consolas"/>
          <w:color w:val="008000"/>
          <w:sz w:val="20"/>
          <w:szCs w:val="20"/>
        </w:rPr>
        <w:t>"</w:t>
      </w:r>
      <w:r w:rsidR="004D244A">
        <w:rPr>
          <w:rFonts w:ascii="Consolas" w:hAnsi="Consolas" w:cs="Consolas"/>
          <w:color w:val="008000"/>
          <w:sz w:val="20"/>
          <w:szCs w:val="20"/>
          <w:lang w:val="en-US"/>
        </w:rPr>
        <w:t>ref</w:t>
      </w:r>
      <w:r w:rsidR="004D244A">
        <w:rPr>
          <w:rFonts w:ascii="Consolas" w:hAnsi="Consolas" w:cs="Consolas"/>
          <w:color w:val="008000"/>
          <w:sz w:val="20"/>
          <w:szCs w:val="20"/>
        </w:rPr>
        <w:t>"</w:t>
      </w:r>
      <w:r w:rsidR="004D244A">
        <w:rPr>
          <w:rFonts w:ascii="Consolas" w:hAnsi="Consolas" w:cs="Consolas"/>
          <w:color w:val="008000"/>
          <w:sz w:val="20"/>
          <w:szCs w:val="20"/>
          <w:lang w:val="en-US"/>
        </w:rPr>
        <w:t>:</w:t>
      </w:r>
      <w:r w:rsidR="00D27C89">
        <w:rPr>
          <w:rFonts w:ascii="Consolas" w:hAnsi="Consolas" w:cs="Consolas"/>
          <w:color w:val="008000"/>
          <w:sz w:val="20"/>
          <w:szCs w:val="20"/>
        </w:rPr>
        <w:t>"</w:t>
      </w:r>
      <w:r w:rsidR="00D27C89">
        <w:rPr>
          <w:rFonts w:ascii="Consolas" w:hAnsi="Consolas" w:cs="Consolas"/>
          <w:color w:val="008000"/>
          <w:sz w:val="20"/>
          <w:szCs w:val="20"/>
          <w:lang w:val="en-US"/>
        </w:rPr>
        <w:t>&lt;article_id&gt;</w:t>
      </w:r>
      <w:r w:rsidR="00D27C89">
        <w:rPr>
          <w:rFonts w:ascii="Consolas" w:hAnsi="Consolas" w:cs="Consolas"/>
          <w:color w:val="008000"/>
          <w:sz w:val="20"/>
          <w:szCs w:val="20"/>
        </w:rPr>
        <w:t>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 xml:space="preserve">}, </w:t>
      </w:r>
      <w:r w:rsidR="001D4615">
        <w:rPr>
          <w:rFonts w:ascii="Consolas" w:hAnsi="Consolas" w:cs="Consolas"/>
          <w:color w:val="008000"/>
          <w:sz w:val="20"/>
          <w:szCs w:val="20"/>
        </w:rPr>
        <w:t>""</w:t>
      </w:r>
      <w:r w:rsidR="0012110B">
        <w:rPr>
          <w:rFonts w:ascii="Consolas" w:hAnsi="Consolas" w:cs="Consolas"/>
          <w:color w:val="008000"/>
          <w:sz w:val="20"/>
          <w:szCs w:val="20"/>
          <w:lang w:val="en-US"/>
        </w:rPr>
        <w:t>]</w:t>
      </w:r>
    </w:p>
    <w:p w:rsidR="008B7BAA" w:rsidRDefault="002B5D10" w:rsidP="00584317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400774" w:rsidRDefault="00400774" w:rsidP="00400774">
      <w:pPr>
        <w:spacing w:after="0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Tutorial</w:t>
      </w:r>
      <w:r>
        <w:rPr>
          <w:sz w:val="24"/>
          <w:szCs w:val="24"/>
          <w:lang w:val="en-US"/>
        </w:rPr>
        <w:t xml:space="preserve"> </w:t>
      </w:r>
      <w:r w:rsidR="00DD1A50" w:rsidRPr="00DD1A50">
        <w:rPr>
          <w:b/>
          <w:sz w:val="24"/>
          <w:szCs w:val="24"/>
          <w:lang w:val="en-US"/>
        </w:rPr>
        <w:t>Entry</w:t>
      </w:r>
      <w:r w:rsidR="00DD1A50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>– defines a</w:t>
      </w:r>
      <w:r w:rsidR="00DD1A50">
        <w:rPr>
          <w:sz w:val="24"/>
          <w:szCs w:val="24"/>
          <w:lang w:val="en-US"/>
        </w:rPr>
        <w:t>n</w:t>
      </w:r>
      <w:r>
        <w:rPr>
          <w:sz w:val="24"/>
          <w:szCs w:val="24"/>
          <w:lang w:val="en-US"/>
        </w:rPr>
        <w:t xml:space="preserve"> </w:t>
      </w:r>
      <w:r w:rsidR="00DD1A50">
        <w:rPr>
          <w:sz w:val="24"/>
          <w:szCs w:val="24"/>
          <w:lang w:val="en-US"/>
        </w:rPr>
        <w:t>entry in a tutorial (article or problem)</w:t>
      </w:r>
    </w:p>
    <w:p w:rsidR="00400774" w:rsidRPr="001D4615" w:rsidRDefault="00400774" w:rsidP="00400774">
      <w:pPr>
        <w:rPr>
          <w:rFonts w:ascii="Consolas" w:hAnsi="Consolas" w:cs="Consolas"/>
          <w:color w:val="000000"/>
          <w:sz w:val="20"/>
          <w:szCs w:val="20"/>
        </w:rPr>
      </w:pPr>
      <w:r>
        <w:rPr>
          <w:sz w:val="24"/>
          <w:szCs w:val="24"/>
          <w:lang w:val="en-US"/>
        </w:rPr>
        <w:t>Example:</w:t>
      </w:r>
    </w:p>
    <w:p w:rsidR="00400774" w:rsidRDefault="00400774" w:rsidP="004007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>{</w:t>
      </w:r>
    </w:p>
    <w:p w:rsidR="00400774" w:rsidRPr="004B024B" w:rsidRDefault="00400774" w:rsidP="0040077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F958FC">
        <w:rPr>
          <w:rFonts w:ascii="Consolas" w:hAnsi="Consolas" w:cs="Consolas"/>
          <w:color w:val="008000"/>
          <w:sz w:val="20"/>
          <w:szCs w:val="20"/>
          <w:lang w:val="en-US"/>
        </w:rPr>
        <w:t>type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958FC">
        <w:rPr>
          <w:rFonts w:ascii="Consolas" w:hAnsi="Consolas" w:cs="Consolas"/>
          <w:color w:val="008000"/>
          <w:sz w:val="20"/>
          <w:szCs w:val="20"/>
          <w:lang w:val="en-US"/>
        </w:rPr>
        <w:t>problem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400774" w:rsidRPr="00F55684" w:rsidRDefault="00400774" w:rsidP="00400774">
      <w:pPr>
        <w:autoSpaceDE w:val="0"/>
        <w:autoSpaceDN w:val="0"/>
        <w:adjustRightInd w:val="0"/>
        <w:spacing w:after="0" w:line="240" w:lineRule="auto"/>
        <w:ind w:firstLine="708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>"</w:t>
      </w:r>
      <w:r w:rsidR="00F958FC">
        <w:rPr>
          <w:rFonts w:ascii="Consolas" w:hAnsi="Consolas" w:cs="Consolas"/>
          <w:color w:val="008000"/>
          <w:sz w:val="20"/>
          <w:szCs w:val="20"/>
          <w:lang w:val="en-US"/>
        </w:rPr>
        <w:t>ref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F958FC">
        <w:rPr>
          <w:rFonts w:ascii="Consolas" w:hAnsi="Consolas" w:cs="Consolas"/>
          <w:color w:val="008000"/>
          <w:sz w:val="20"/>
          <w:szCs w:val="20"/>
          <w:lang w:val="en-US"/>
        </w:rPr>
        <w:t>Problem 1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8000"/>
          <w:sz w:val="20"/>
          <w:szCs w:val="20"/>
          <w:lang w:val="en-US"/>
        </w:rPr>
        <w:t>,</w:t>
      </w:r>
    </w:p>
    <w:p w:rsidR="00400774" w:rsidRPr="0012110B" w:rsidRDefault="00400774" w:rsidP="0040077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245788">
        <w:rPr>
          <w:rFonts w:ascii="Consolas" w:hAnsi="Consolas" w:cs="Consolas"/>
          <w:color w:val="008000"/>
          <w:sz w:val="20"/>
          <w:szCs w:val="20"/>
          <w:lang w:val="en-US"/>
        </w:rPr>
        <w:t>grader_instance_id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 xml:space="preserve"> : </w:t>
      </w:r>
      <w:r>
        <w:rPr>
          <w:rFonts w:ascii="Consolas" w:hAnsi="Consolas" w:cs="Consolas"/>
          <w:color w:val="008000"/>
          <w:sz w:val="20"/>
          <w:szCs w:val="20"/>
        </w:rPr>
        <w:t>"</w:t>
      </w:r>
      <w:r w:rsidR="00245788">
        <w:rPr>
          <w:rFonts w:ascii="Consolas" w:hAnsi="Consolas" w:cs="Consolas"/>
          <w:color w:val="008000"/>
          <w:sz w:val="20"/>
          <w:szCs w:val="20"/>
          <w:lang w:val="en-US"/>
        </w:rPr>
        <w:t>spoj0_1</w:t>
      </w:r>
      <w:r>
        <w:rPr>
          <w:rFonts w:ascii="Consolas" w:hAnsi="Consolas" w:cs="Consolas"/>
          <w:color w:val="008000"/>
          <w:sz w:val="20"/>
          <w:szCs w:val="20"/>
        </w:rPr>
        <w:t>"</w:t>
      </w:r>
    </w:p>
    <w:p w:rsidR="00400774" w:rsidRDefault="00400774" w:rsidP="00400774">
      <w:pPr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0000"/>
          <w:sz w:val="20"/>
          <w:szCs w:val="20"/>
        </w:rPr>
        <w:t>}</w:t>
      </w:r>
    </w:p>
    <w:p w:rsidR="00730B0B" w:rsidRPr="00730B0B" w:rsidRDefault="00730B0B" w:rsidP="00584317">
      <w:pPr>
        <w:rPr>
          <w:rFonts w:ascii="Consolas" w:hAnsi="Consolas" w:cs="Consolas"/>
          <w:color w:val="000000"/>
          <w:sz w:val="20"/>
          <w:szCs w:val="20"/>
          <w:lang w:val="en-US"/>
        </w:rPr>
      </w:pPr>
    </w:p>
    <w:p w:rsidR="002F4EB6" w:rsidRDefault="002F4EB6" w:rsidP="00C335C1">
      <w:pPr>
        <w:pStyle w:val="Heading2"/>
        <w:rPr>
          <w:lang w:val="en-US"/>
        </w:rPr>
      </w:pPr>
      <w:bookmarkStart w:id="4" w:name="_Toc370550671"/>
      <w:r>
        <w:rPr>
          <w:lang w:val="en-US"/>
        </w:rPr>
        <w:t>Web Services</w:t>
      </w:r>
      <w:bookmarkEnd w:id="4"/>
    </w:p>
    <w:p w:rsidR="00762289" w:rsidRPr="00762289" w:rsidRDefault="00762289" w:rsidP="00F314A7">
      <w:pPr>
        <w:rPr>
          <w:sz w:val="24"/>
          <w:szCs w:val="24"/>
          <w:lang w:val="en-US"/>
        </w:rPr>
      </w:pPr>
    </w:p>
    <w:p w:rsidR="004B5CAC" w:rsidRPr="00762289" w:rsidRDefault="00DD2286" w:rsidP="00F314A7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The following section defines the web service int</w:t>
      </w:r>
      <w:r w:rsidR="00F314A7" w:rsidRPr="00762289">
        <w:rPr>
          <w:sz w:val="24"/>
          <w:szCs w:val="24"/>
          <w:lang w:val="en-US"/>
        </w:rPr>
        <w:t>erfaces used by the application (</w:t>
      </w:r>
      <w:r w:rsidR="000B21DA" w:rsidRPr="00762289">
        <w:rPr>
          <w:sz w:val="24"/>
          <w:szCs w:val="24"/>
          <w:lang w:val="en-US"/>
        </w:rPr>
        <w:t>RESTful</w:t>
      </w:r>
      <w:r w:rsidR="003F0CFC" w:rsidRPr="00762289">
        <w:rPr>
          <w:sz w:val="24"/>
          <w:szCs w:val="24"/>
          <w:lang w:val="en-US"/>
        </w:rPr>
        <w:t xml:space="preserve"> web services </w:t>
      </w:r>
      <w:r w:rsidR="00840FE5">
        <w:rPr>
          <w:sz w:val="24"/>
          <w:szCs w:val="24"/>
          <w:lang w:val="en-US"/>
        </w:rPr>
        <w:t>for the repository and the application server</w:t>
      </w:r>
      <w:r w:rsidR="00F66F78" w:rsidRPr="00762289">
        <w:rPr>
          <w:sz w:val="24"/>
          <w:szCs w:val="24"/>
          <w:lang w:val="en-US"/>
        </w:rPr>
        <w:t>).</w:t>
      </w:r>
    </w:p>
    <w:p w:rsidR="00751682" w:rsidRPr="00762289" w:rsidRDefault="00751682" w:rsidP="00751682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For the purpose of simplicity request/response payloads are omitted </w:t>
      </w:r>
      <w:r w:rsidR="00FD0653" w:rsidRPr="00762289">
        <w:rPr>
          <w:sz w:val="24"/>
          <w:szCs w:val="24"/>
          <w:lang w:val="en-US"/>
        </w:rPr>
        <w:t>(the format follows the data model presented in the previous section</w:t>
      </w:r>
      <w:r w:rsidR="003813D4" w:rsidRPr="00762289">
        <w:rPr>
          <w:sz w:val="24"/>
          <w:szCs w:val="24"/>
          <w:lang w:val="en-US"/>
        </w:rPr>
        <w:t>)</w:t>
      </w:r>
      <w:r w:rsidR="00FD0653" w:rsidRPr="00762289">
        <w:rPr>
          <w:sz w:val="24"/>
          <w:szCs w:val="24"/>
          <w:lang w:val="en-US"/>
        </w:rPr>
        <w:t xml:space="preserve"> </w:t>
      </w:r>
      <w:r w:rsidRPr="00762289">
        <w:rPr>
          <w:sz w:val="24"/>
          <w:szCs w:val="24"/>
          <w:lang w:val="en-US"/>
        </w:rPr>
        <w:t>– typically JSON/XML is used as the format of sending the REST requests.</w:t>
      </w:r>
    </w:p>
    <w:p w:rsidR="00DD2286" w:rsidRPr="00762289" w:rsidRDefault="00F516FA" w:rsidP="0014473F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Services available from </w:t>
      </w:r>
      <w:r w:rsidR="001B2E8D">
        <w:rPr>
          <w:sz w:val="24"/>
          <w:szCs w:val="24"/>
          <w:lang w:val="en-US"/>
        </w:rPr>
        <w:t>the repository</w:t>
      </w:r>
      <w:r w:rsidRPr="00762289">
        <w:rPr>
          <w:sz w:val="24"/>
          <w:szCs w:val="24"/>
          <w:lang w:val="en-US"/>
        </w:rPr>
        <w:t>:</w:t>
      </w:r>
    </w:p>
    <w:p w:rsidR="00337F73" w:rsidRPr="00762289" w:rsidRDefault="009953A7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available </w:t>
      </w:r>
      <w:r w:rsidR="00BA421C" w:rsidRPr="00762289">
        <w:rPr>
          <w:sz w:val="24"/>
          <w:szCs w:val="24"/>
          <w:lang w:val="en-US"/>
        </w:rPr>
        <w:t xml:space="preserve">top level </w:t>
      </w:r>
      <w:r w:rsidR="00D41DD7" w:rsidRPr="00762289">
        <w:rPr>
          <w:sz w:val="24"/>
          <w:szCs w:val="24"/>
          <w:lang w:val="en-US"/>
        </w:rPr>
        <w:t>problem category IDs</w:t>
      </w:r>
      <w:r w:rsidR="004B6396" w:rsidRPr="00762289">
        <w:rPr>
          <w:sz w:val="24"/>
          <w:szCs w:val="24"/>
          <w:lang w:val="en-US"/>
        </w:rPr>
        <w:t>:</w:t>
      </w:r>
    </w:p>
    <w:p w:rsidR="00F64036" w:rsidRPr="002C6735" w:rsidRDefault="002E6F11" w:rsidP="000E1A98">
      <w:pPr>
        <w:pStyle w:val="ListParagraph"/>
        <w:rPr>
          <w:sz w:val="24"/>
          <w:szCs w:val="24"/>
          <w:lang w:val="en-US"/>
        </w:rPr>
      </w:pPr>
      <w:r w:rsidRPr="002C6735">
        <w:rPr>
          <w:b/>
          <w:sz w:val="24"/>
          <w:szCs w:val="24"/>
          <w:lang w:val="en-US"/>
        </w:rPr>
        <w:t>GET</w:t>
      </w:r>
      <w:r w:rsidRPr="002C6735">
        <w:rPr>
          <w:b/>
          <w:color w:val="0070C0"/>
          <w:sz w:val="24"/>
          <w:szCs w:val="24"/>
          <w:lang w:val="en-US"/>
        </w:rPr>
        <w:t xml:space="preserve"> </w:t>
      </w:r>
      <w:r w:rsidR="00203AAD" w:rsidRPr="002C6735">
        <w:rPr>
          <w:b/>
          <w:color w:val="0070C0"/>
          <w:sz w:val="24"/>
          <w:szCs w:val="24"/>
          <w:lang w:val="en-US"/>
        </w:rPr>
        <w:t>http://&lt;server_host&gt;:&lt;server_port&gt;/categories</w:t>
      </w:r>
    </w:p>
    <w:p w:rsidR="00751682" w:rsidRPr="002C6735" w:rsidRDefault="00751682" w:rsidP="00751682">
      <w:pPr>
        <w:pStyle w:val="ListParagraph"/>
        <w:rPr>
          <w:sz w:val="24"/>
          <w:szCs w:val="24"/>
          <w:lang w:val="en-US"/>
        </w:rPr>
      </w:pPr>
    </w:p>
    <w:p w:rsidR="00337F73" w:rsidRPr="00762289" w:rsidRDefault="00307066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</w:t>
      </w:r>
      <w:r w:rsidR="00C4799E" w:rsidRPr="00762289">
        <w:rPr>
          <w:sz w:val="24"/>
          <w:szCs w:val="24"/>
          <w:lang w:val="en-US"/>
        </w:rPr>
        <w:t>rieve available child category IDs</w:t>
      </w:r>
      <w:r w:rsidRPr="00762289">
        <w:rPr>
          <w:sz w:val="24"/>
          <w:szCs w:val="24"/>
          <w:lang w:val="en-US"/>
        </w:rPr>
        <w:t>:</w:t>
      </w:r>
    </w:p>
    <w:p w:rsidR="00101980" w:rsidRPr="00762289" w:rsidRDefault="00307066" w:rsidP="00450AD1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categories/{</w:t>
      </w:r>
      <w:r w:rsidR="002B189B" w:rsidRPr="00762289">
        <w:rPr>
          <w:b/>
          <w:color w:val="0070C0"/>
          <w:sz w:val="24"/>
          <w:szCs w:val="24"/>
          <w:lang w:val="en-US"/>
        </w:rPr>
        <w:t>id</w:t>
      </w:r>
      <w:r w:rsidRPr="00762289">
        <w:rPr>
          <w:b/>
          <w:color w:val="0070C0"/>
          <w:sz w:val="24"/>
          <w:szCs w:val="24"/>
          <w:lang w:val="en-US"/>
        </w:rPr>
        <w:t>}/categories</w:t>
      </w:r>
    </w:p>
    <w:p w:rsidR="00450AD1" w:rsidRPr="00762289" w:rsidRDefault="00450AD1" w:rsidP="00450AD1">
      <w:pPr>
        <w:pStyle w:val="ListParagraph"/>
        <w:rPr>
          <w:sz w:val="24"/>
          <w:szCs w:val="24"/>
          <w:lang w:val="en-US"/>
        </w:rPr>
      </w:pPr>
    </w:p>
    <w:p w:rsidR="000E1A98" w:rsidRPr="00762289" w:rsidRDefault="000E1A98" w:rsidP="000E1A98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113BD5" w:rsidRPr="00762289">
        <w:rPr>
          <w:sz w:val="24"/>
          <w:szCs w:val="24"/>
          <w:lang w:val="en-US"/>
        </w:rPr>
        <w:t>category</w:t>
      </w:r>
      <w:r w:rsidRPr="00762289">
        <w:rPr>
          <w:sz w:val="24"/>
          <w:szCs w:val="24"/>
          <w:lang w:val="en-US"/>
        </w:rPr>
        <w:t>:</w:t>
      </w:r>
    </w:p>
    <w:p w:rsidR="000E1A98" w:rsidRPr="00762289" w:rsidRDefault="000E1A98" w:rsidP="000E1A98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7F7828" w:rsidRPr="00762289">
        <w:rPr>
          <w:b/>
          <w:color w:val="0070C0"/>
          <w:sz w:val="24"/>
          <w:szCs w:val="24"/>
          <w:lang w:val="en-US"/>
        </w:rPr>
        <w:t>categories/{id}</w:t>
      </w:r>
    </w:p>
    <w:p w:rsidR="000E1A98" w:rsidRPr="00762289" w:rsidRDefault="000E1A98" w:rsidP="00101980">
      <w:pPr>
        <w:pStyle w:val="ListParagraph"/>
        <w:rPr>
          <w:sz w:val="24"/>
          <w:szCs w:val="24"/>
          <w:lang w:val="en-US"/>
        </w:rPr>
      </w:pPr>
    </w:p>
    <w:p w:rsidR="00337F73" w:rsidRPr="00762289" w:rsidRDefault="00627D5D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B753F9" w:rsidRPr="00762289">
        <w:rPr>
          <w:sz w:val="24"/>
          <w:szCs w:val="24"/>
          <w:lang w:val="en-US"/>
        </w:rPr>
        <w:t xml:space="preserve"> </w:t>
      </w:r>
      <w:r w:rsidR="00F05485" w:rsidRPr="00762289">
        <w:rPr>
          <w:sz w:val="24"/>
          <w:szCs w:val="24"/>
          <w:lang w:val="en-US"/>
        </w:rPr>
        <w:t>a category</w:t>
      </w:r>
      <w:r w:rsidR="00B753F9" w:rsidRPr="00762289">
        <w:rPr>
          <w:sz w:val="24"/>
          <w:szCs w:val="24"/>
          <w:lang w:val="en-US"/>
        </w:rPr>
        <w:t>:</w:t>
      </w:r>
    </w:p>
    <w:p w:rsidR="00B753F9" w:rsidRPr="00762289" w:rsidRDefault="00627D5D" w:rsidP="00337F73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="00B753F9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categories</w:t>
      </w:r>
    </w:p>
    <w:p w:rsidR="00337F73" w:rsidRPr="00762289" w:rsidRDefault="00337F73" w:rsidP="00337F73">
      <w:pPr>
        <w:pStyle w:val="ListParagraph"/>
        <w:rPr>
          <w:sz w:val="24"/>
          <w:szCs w:val="24"/>
          <w:lang w:val="en-US"/>
        </w:rPr>
      </w:pPr>
    </w:p>
    <w:p w:rsidR="00337F73" w:rsidRPr="00762289" w:rsidRDefault="00152717" w:rsidP="00337F7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</w:t>
      </w:r>
      <w:r w:rsidR="00627D5D" w:rsidRPr="00762289">
        <w:rPr>
          <w:sz w:val="24"/>
          <w:szCs w:val="24"/>
          <w:lang w:val="en-US"/>
        </w:rPr>
        <w:t xml:space="preserve"> </w:t>
      </w:r>
      <w:r w:rsidRPr="00762289">
        <w:rPr>
          <w:sz w:val="24"/>
          <w:szCs w:val="24"/>
          <w:lang w:val="en-US"/>
        </w:rPr>
        <w:t>a category:</w:t>
      </w:r>
    </w:p>
    <w:p w:rsidR="00152717" w:rsidRPr="00762289" w:rsidRDefault="00BC27DB" w:rsidP="00337F73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lastRenderedPageBreak/>
        <w:t>POST</w:t>
      </w:r>
      <w:r w:rsidR="00152717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categories</w:t>
      </w:r>
      <w:r w:rsidR="00944313" w:rsidRPr="00762289">
        <w:rPr>
          <w:b/>
          <w:color w:val="0070C0"/>
          <w:sz w:val="24"/>
          <w:szCs w:val="24"/>
          <w:lang w:val="en-US"/>
        </w:rPr>
        <w:t>/{id}</w:t>
      </w:r>
    </w:p>
    <w:p w:rsidR="00337F73" w:rsidRPr="00762289" w:rsidRDefault="00337F73" w:rsidP="00337F73">
      <w:pPr>
        <w:pStyle w:val="ListParagraph"/>
        <w:rPr>
          <w:sz w:val="24"/>
          <w:szCs w:val="24"/>
          <w:lang w:val="en-US"/>
        </w:rPr>
      </w:pPr>
    </w:p>
    <w:p w:rsidR="00F64036" w:rsidRPr="00762289" w:rsidRDefault="006F307B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CB31FE" w:rsidRPr="00762289">
        <w:rPr>
          <w:sz w:val="24"/>
          <w:szCs w:val="24"/>
          <w:lang w:val="en-US"/>
        </w:rPr>
        <w:t>a category:</w:t>
      </w:r>
    </w:p>
    <w:p w:rsidR="00695B7D" w:rsidRDefault="005E078E" w:rsidP="00F64036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="00CB31FE" w:rsidRPr="00762289">
        <w:rPr>
          <w:b/>
          <w:color w:val="0070C0"/>
          <w:sz w:val="24"/>
          <w:szCs w:val="24"/>
          <w:lang w:val="en-US"/>
        </w:rPr>
        <w:t xml:space="preserve"> </w:t>
      </w:r>
      <w:r w:rsidR="00030013" w:rsidRPr="00D67746">
        <w:rPr>
          <w:b/>
          <w:color w:val="0070C0"/>
          <w:sz w:val="24"/>
          <w:szCs w:val="24"/>
          <w:lang w:val="en-US"/>
        </w:rPr>
        <w:t>http://&lt;server_host&gt;:&lt;server_port&gt;/categories/{id}</w:t>
      </w:r>
    </w:p>
    <w:p w:rsidR="00030013" w:rsidRDefault="00030013" w:rsidP="00F64036">
      <w:pPr>
        <w:pStyle w:val="ListParagraph"/>
        <w:rPr>
          <w:sz w:val="24"/>
          <w:szCs w:val="24"/>
          <w:lang w:val="en-US"/>
        </w:rPr>
      </w:pPr>
    </w:p>
    <w:p w:rsidR="00030013" w:rsidRDefault="00030013" w:rsidP="000828C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etrieve all problems in the specified category</w:t>
      </w:r>
    </w:p>
    <w:p w:rsidR="00A155DD" w:rsidRDefault="00D27C6C" w:rsidP="00F64036">
      <w:pPr>
        <w:pStyle w:val="ListParagraph"/>
        <w:rPr>
          <w:sz w:val="24"/>
          <w:szCs w:val="24"/>
          <w:lang w:val="en-US"/>
        </w:rPr>
      </w:pPr>
      <w:r w:rsidRPr="00554B00">
        <w:rPr>
          <w:b/>
          <w:sz w:val="24"/>
          <w:szCs w:val="24"/>
          <w:lang w:val="en-US"/>
        </w:rPr>
        <w:t>GET</w:t>
      </w:r>
      <w:r>
        <w:rPr>
          <w:sz w:val="24"/>
          <w:szCs w:val="24"/>
          <w:lang w:val="en-US"/>
        </w:rPr>
        <w:t xml:space="preserve"> </w:t>
      </w:r>
      <w:r w:rsidR="00AA37CE" w:rsidRPr="00D67746">
        <w:rPr>
          <w:b/>
          <w:color w:val="0070C0"/>
          <w:sz w:val="24"/>
          <w:szCs w:val="24"/>
          <w:lang w:val="en-US"/>
        </w:rPr>
        <w:t>http://&lt;server_host&gt;:&lt;server_port&gt;/categories/{id}</w:t>
      </w:r>
      <w:r w:rsidR="00AA37CE">
        <w:rPr>
          <w:b/>
          <w:color w:val="0070C0"/>
          <w:sz w:val="24"/>
          <w:szCs w:val="24"/>
          <w:lang w:val="en-US"/>
        </w:rPr>
        <w:t>/problems</w:t>
      </w:r>
    </w:p>
    <w:p w:rsidR="00137DED" w:rsidRDefault="00137DED" w:rsidP="00F64036">
      <w:pPr>
        <w:pStyle w:val="ListParagraph"/>
        <w:rPr>
          <w:sz w:val="24"/>
          <w:szCs w:val="24"/>
          <w:lang w:val="en-US"/>
        </w:rPr>
      </w:pPr>
    </w:p>
    <w:p w:rsidR="00A155DD" w:rsidRPr="00762289" w:rsidRDefault="00A155DD" w:rsidP="000828C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etrieve all articles in the specified category</w:t>
      </w:r>
    </w:p>
    <w:p w:rsidR="000A36A3" w:rsidRDefault="00E17CB3" w:rsidP="00F64036">
      <w:pPr>
        <w:pStyle w:val="ListParagraph"/>
        <w:rPr>
          <w:sz w:val="24"/>
          <w:szCs w:val="24"/>
          <w:lang w:val="en-US"/>
        </w:rPr>
      </w:pPr>
      <w:r w:rsidRPr="00E17CB3">
        <w:rPr>
          <w:b/>
          <w:sz w:val="24"/>
          <w:szCs w:val="24"/>
          <w:lang w:val="en-US"/>
        </w:rPr>
        <w:t>GET</w:t>
      </w:r>
      <w:r w:rsidR="00B554AA">
        <w:rPr>
          <w:sz w:val="24"/>
          <w:szCs w:val="24"/>
          <w:lang w:val="en-US"/>
        </w:rPr>
        <w:t xml:space="preserve"> </w:t>
      </w:r>
      <w:r w:rsidR="005506DC" w:rsidRPr="00D67746">
        <w:rPr>
          <w:b/>
          <w:color w:val="0070C0"/>
          <w:sz w:val="24"/>
          <w:szCs w:val="24"/>
          <w:lang w:val="en-US"/>
        </w:rPr>
        <w:t>http://&lt;server_host&gt;:&lt;server_port&gt;/categories/{id}</w:t>
      </w:r>
      <w:r w:rsidR="005506DC">
        <w:rPr>
          <w:b/>
          <w:color w:val="0070C0"/>
          <w:sz w:val="24"/>
          <w:szCs w:val="24"/>
          <w:lang w:val="en-US"/>
        </w:rPr>
        <w:t>/</w:t>
      </w:r>
      <w:r w:rsidR="002E6BDB">
        <w:rPr>
          <w:b/>
          <w:color w:val="0070C0"/>
          <w:sz w:val="24"/>
          <w:szCs w:val="24"/>
          <w:lang w:val="en-US"/>
        </w:rPr>
        <w:t>articles</w:t>
      </w:r>
    </w:p>
    <w:p w:rsidR="00FB6D66" w:rsidRPr="00762289" w:rsidRDefault="00FB6D66" w:rsidP="00F64036">
      <w:pPr>
        <w:pStyle w:val="ListParagraph"/>
        <w:rPr>
          <w:sz w:val="24"/>
          <w:szCs w:val="24"/>
          <w:lang w:val="en-US"/>
        </w:rPr>
      </w:pPr>
    </w:p>
    <w:p w:rsidR="00F64036" w:rsidRPr="00762289" w:rsidRDefault="00DC574D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</w:t>
      </w:r>
      <w:r w:rsidR="006A1B08">
        <w:rPr>
          <w:sz w:val="24"/>
          <w:szCs w:val="24"/>
          <w:lang w:val="en-US"/>
        </w:rPr>
        <w:t xml:space="preserve">trieve </w:t>
      </w:r>
      <w:r w:rsidR="000815CD">
        <w:rPr>
          <w:sz w:val="24"/>
          <w:szCs w:val="24"/>
          <w:lang w:val="en-US"/>
        </w:rPr>
        <w:t>all</w:t>
      </w:r>
      <w:r w:rsidR="006A1B08">
        <w:rPr>
          <w:sz w:val="24"/>
          <w:szCs w:val="24"/>
          <w:lang w:val="en-US"/>
        </w:rPr>
        <w:t xml:space="preserve"> problems </w:t>
      </w:r>
      <w:r w:rsidR="00667E18">
        <w:rPr>
          <w:sz w:val="24"/>
          <w:szCs w:val="24"/>
          <w:lang w:val="en-US"/>
        </w:rPr>
        <w:t>(at least one category must be provided as a query parameter)</w:t>
      </w:r>
      <w:r w:rsidRPr="00762289">
        <w:rPr>
          <w:sz w:val="24"/>
          <w:szCs w:val="24"/>
          <w:lang w:val="en-US"/>
        </w:rPr>
        <w:t>:</w:t>
      </w:r>
    </w:p>
    <w:p w:rsidR="001014AB" w:rsidRPr="00762289" w:rsidRDefault="009B7823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="0034582B" w:rsidRPr="00762289">
        <w:rPr>
          <w:b/>
          <w:color w:val="0070C0"/>
          <w:sz w:val="24"/>
          <w:szCs w:val="24"/>
          <w:lang w:val="en-US"/>
        </w:rPr>
        <w:t>http://&lt;server_host&gt;:&lt;server_port&gt;/problems</w:t>
      </w:r>
    </w:p>
    <w:p w:rsidR="0051273C" w:rsidRPr="00762289" w:rsidRDefault="0051273C" w:rsidP="00A6559F">
      <w:pPr>
        <w:ind w:left="708"/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Additional </w:t>
      </w:r>
      <w:r w:rsidR="00FF7792" w:rsidRPr="00762289">
        <w:rPr>
          <w:sz w:val="24"/>
          <w:szCs w:val="24"/>
          <w:lang w:val="en-US"/>
        </w:rPr>
        <w:t xml:space="preserve">request </w:t>
      </w:r>
      <w:r w:rsidRPr="00762289">
        <w:rPr>
          <w:sz w:val="24"/>
          <w:szCs w:val="24"/>
          <w:lang w:val="en-US"/>
        </w:rPr>
        <w:t>parameters:</w:t>
      </w:r>
    </w:p>
    <w:p w:rsidR="00486CBD" w:rsidRPr="00762289" w:rsidRDefault="00F869AB" w:rsidP="00486CBD">
      <w:pPr>
        <w:ind w:left="708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type</w:t>
      </w:r>
      <w:r w:rsidRPr="00762289">
        <w:rPr>
          <w:sz w:val="24"/>
          <w:szCs w:val="24"/>
          <w:lang w:val="en-US"/>
        </w:rPr>
        <w:t xml:space="preserve"> – </w:t>
      </w:r>
      <w:r w:rsidR="00AA2154" w:rsidRPr="00762289">
        <w:rPr>
          <w:sz w:val="24"/>
          <w:szCs w:val="24"/>
          <w:lang w:val="en-US"/>
        </w:rPr>
        <w:t xml:space="preserve">problem type used to </w:t>
      </w:r>
      <w:r w:rsidRPr="00762289">
        <w:rPr>
          <w:sz w:val="24"/>
          <w:szCs w:val="24"/>
          <w:lang w:val="en-US"/>
        </w:rPr>
        <w:t>filters the retrieved problems</w:t>
      </w:r>
      <w:r w:rsidR="00AA2154" w:rsidRPr="00762289">
        <w:rPr>
          <w:sz w:val="24"/>
          <w:szCs w:val="24"/>
          <w:lang w:val="en-US"/>
        </w:rPr>
        <w:t xml:space="preserve"> </w:t>
      </w:r>
      <w:r w:rsidR="0048708E" w:rsidRPr="00762289">
        <w:rPr>
          <w:sz w:val="24"/>
          <w:szCs w:val="24"/>
          <w:lang w:val="en-US"/>
        </w:rPr>
        <w:br/>
      </w:r>
      <w:r w:rsidR="00AA2154" w:rsidRPr="00762289">
        <w:rPr>
          <w:b/>
          <w:sz w:val="24"/>
          <w:szCs w:val="24"/>
          <w:lang w:val="en-US"/>
        </w:rPr>
        <w:t>categories</w:t>
      </w:r>
      <w:r w:rsidR="00AA2154" w:rsidRPr="00762289">
        <w:rPr>
          <w:sz w:val="24"/>
          <w:szCs w:val="24"/>
          <w:lang w:val="en-US"/>
        </w:rPr>
        <w:t xml:space="preserve"> – comma-separated list of categories used </w:t>
      </w:r>
      <w:r w:rsidR="00256F47" w:rsidRPr="00762289">
        <w:rPr>
          <w:sz w:val="24"/>
          <w:szCs w:val="24"/>
          <w:lang w:val="en-US"/>
        </w:rPr>
        <w:t>to filter the problems</w:t>
      </w:r>
      <w:r w:rsidR="00486CBD" w:rsidRPr="00762289">
        <w:rPr>
          <w:sz w:val="24"/>
          <w:szCs w:val="24"/>
          <w:lang w:val="en-US"/>
        </w:rPr>
        <w:br/>
      </w:r>
      <w:r w:rsidR="00486CBD" w:rsidRPr="00762289">
        <w:rPr>
          <w:b/>
          <w:sz w:val="24"/>
          <w:szCs w:val="24"/>
          <w:lang w:val="en-US"/>
        </w:rPr>
        <w:t>authors</w:t>
      </w:r>
      <w:r w:rsidR="00486CBD" w:rsidRPr="00762289">
        <w:rPr>
          <w:sz w:val="24"/>
          <w:szCs w:val="24"/>
          <w:lang w:val="en-US"/>
        </w:rPr>
        <w:t xml:space="preserve"> – comma-separated list of authors used to filter the problems</w:t>
      </w:r>
    </w:p>
    <w:p w:rsidR="00F64036" w:rsidRPr="00762289" w:rsidRDefault="00214BB5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a particular problem:</w:t>
      </w:r>
    </w:p>
    <w:p w:rsidR="009C0352" w:rsidRPr="009C0352" w:rsidRDefault="00214BB5" w:rsidP="009C0352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="009C0352" w:rsidRPr="009C0352">
        <w:rPr>
          <w:b/>
          <w:color w:val="0070C0"/>
          <w:sz w:val="24"/>
          <w:szCs w:val="24"/>
          <w:lang w:val="en-US"/>
        </w:rPr>
        <w:t>http://&lt;server_host&gt;:&lt;server_port&gt;/problems/{id}</w:t>
      </w:r>
      <w:r w:rsidR="009C0352">
        <w:rPr>
          <w:b/>
          <w:color w:val="0070C0"/>
          <w:sz w:val="24"/>
          <w:szCs w:val="24"/>
          <w:lang w:val="en-US"/>
        </w:rPr>
        <w:br/>
      </w:r>
    </w:p>
    <w:p w:rsidR="00F64036" w:rsidRPr="00762289" w:rsidRDefault="00214BB5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 a</w:t>
      </w:r>
      <w:r w:rsidR="001F3373" w:rsidRPr="00762289">
        <w:rPr>
          <w:sz w:val="24"/>
          <w:szCs w:val="24"/>
          <w:lang w:val="en-US"/>
        </w:rPr>
        <w:t xml:space="preserve"> problem:</w:t>
      </w:r>
    </w:p>
    <w:p w:rsidR="001F3373" w:rsidRPr="00762289" w:rsidRDefault="009473F5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="001F3373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problems</w:t>
      </w:r>
    </w:p>
    <w:p w:rsidR="00672043" w:rsidRPr="00762289" w:rsidRDefault="00672043" w:rsidP="00672043">
      <w:pPr>
        <w:pStyle w:val="ListParagraph"/>
        <w:rPr>
          <w:sz w:val="24"/>
          <w:szCs w:val="24"/>
          <w:lang w:val="en-US"/>
        </w:rPr>
      </w:pPr>
    </w:p>
    <w:p w:rsidR="00F64036" w:rsidRPr="00762289" w:rsidRDefault="002D0104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</w:t>
      </w:r>
      <w:r w:rsidR="00803154" w:rsidRPr="00762289">
        <w:rPr>
          <w:sz w:val="24"/>
          <w:szCs w:val="24"/>
          <w:lang w:val="en-US"/>
        </w:rPr>
        <w:t xml:space="preserve"> </w:t>
      </w:r>
      <w:r w:rsidR="00875792" w:rsidRPr="00762289">
        <w:rPr>
          <w:sz w:val="24"/>
          <w:szCs w:val="24"/>
          <w:lang w:val="en-US"/>
        </w:rPr>
        <w:t>a problem:</w:t>
      </w:r>
    </w:p>
    <w:p w:rsidR="00875792" w:rsidRPr="00762289" w:rsidRDefault="009473F5" w:rsidP="00F64036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875792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problems</w:t>
      </w:r>
    </w:p>
    <w:p w:rsidR="00F64036" w:rsidRPr="00762289" w:rsidRDefault="00F64036" w:rsidP="00F64036">
      <w:pPr>
        <w:pStyle w:val="ListParagraph"/>
        <w:rPr>
          <w:sz w:val="24"/>
          <w:szCs w:val="24"/>
          <w:lang w:val="en-US"/>
        </w:rPr>
      </w:pPr>
    </w:p>
    <w:p w:rsidR="00F64036" w:rsidRPr="00762289" w:rsidRDefault="00117277" w:rsidP="00F64036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Delete a problem:</w:t>
      </w:r>
    </w:p>
    <w:p w:rsidR="00351C2D" w:rsidRDefault="00562F68" w:rsidP="00DC7275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="00117277" w:rsidRPr="00762289">
        <w:rPr>
          <w:b/>
          <w:color w:val="0070C0"/>
          <w:sz w:val="24"/>
          <w:szCs w:val="24"/>
          <w:lang w:val="en-US"/>
        </w:rPr>
        <w:t xml:space="preserve"> </w:t>
      </w:r>
      <w:r w:rsidR="00DC7275" w:rsidRPr="00030013">
        <w:rPr>
          <w:b/>
          <w:color w:val="0070C0"/>
          <w:sz w:val="24"/>
          <w:szCs w:val="24"/>
          <w:lang w:val="en-US"/>
        </w:rPr>
        <w:t>http://&lt;server_host&gt;:&lt;server_port&gt;/problems/{id}</w:t>
      </w:r>
    </w:p>
    <w:p w:rsidR="00DC7275" w:rsidRPr="00DC7275" w:rsidRDefault="00DC7275" w:rsidP="00DC7275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DC7275" w:rsidRDefault="00030013" w:rsidP="00DC7275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Retrieve all articles </w:t>
      </w:r>
      <w:r w:rsidR="00457413">
        <w:rPr>
          <w:sz w:val="24"/>
          <w:szCs w:val="24"/>
          <w:lang w:val="en-US"/>
        </w:rPr>
        <w:t>(at least one categor</w:t>
      </w:r>
      <w:r w:rsidR="00A93743">
        <w:rPr>
          <w:sz w:val="24"/>
          <w:szCs w:val="24"/>
          <w:lang w:val="en-US"/>
        </w:rPr>
        <w:t>y must be provided as a query parameter)</w:t>
      </w:r>
    </w:p>
    <w:p w:rsidR="006847DD" w:rsidRDefault="00C7273A" w:rsidP="006847DD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030013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3A69AC">
        <w:rPr>
          <w:b/>
          <w:color w:val="0070C0"/>
          <w:sz w:val="24"/>
          <w:szCs w:val="24"/>
          <w:lang w:val="en-US"/>
        </w:rPr>
        <w:t>articles</w:t>
      </w:r>
    </w:p>
    <w:p w:rsidR="00C7273A" w:rsidRPr="00C7273A" w:rsidRDefault="00C7273A" w:rsidP="006847DD">
      <w:pPr>
        <w:pStyle w:val="ListParagraph"/>
        <w:rPr>
          <w:sz w:val="24"/>
          <w:szCs w:val="24"/>
          <w:lang w:val="en-US"/>
        </w:rPr>
      </w:pPr>
      <w:r w:rsidRPr="00C7273A">
        <w:rPr>
          <w:sz w:val="24"/>
          <w:szCs w:val="24"/>
          <w:lang w:val="en-US"/>
        </w:rPr>
        <w:t>Additional request parameters:</w:t>
      </w:r>
    </w:p>
    <w:p w:rsidR="00C7273A" w:rsidRPr="00C7273A" w:rsidRDefault="006847DD" w:rsidP="00C7273A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format</w:t>
      </w:r>
      <w:r w:rsidR="00C7273A" w:rsidRPr="00C7273A">
        <w:rPr>
          <w:sz w:val="24"/>
          <w:szCs w:val="24"/>
          <w:lang w:val="en-US"/>
        </w:rPr>
        <w:t xml:space="preserve"> – </w:t>
      </w:r>
      <w:r>
        <w:rPr>
          <w:sz w:val="24"/>
          <w:szCs w:val="24"/>
          <w:lang w:val="en-US"/>
        </w:rPr>
        <w:t>format of the articles</w:t>
      </w:r>
      <w:r w:rsidR="00C7273A" w:rsidRPr="00C7273A">
        <w:rPr>
          <w:sz w:val="24"/>
          <w:szCs w:val="24"/>
          <w:lang w:val="en-US"/>
        </w:rPr>
        <w:br/>
      </w:r>
      <w:r w:rsidR="00C7273A" w:rsidRPr="00C7273A">
        <w:rPr>
          <w:b/>
          <w:sz w:val="24"/>
          <w:szCs w:val="24"/>
          <w:lang w:val="en-US"/>
        </w:rPr>
        <w:t>categories</w:t>
      </w:r>
      <w:r w:rsidR="00C7273A" w:rsidRPr="00C7273A">
        <w:rPr>
          <w:sz w:val="24"/>
          <w:szCs w:val="24"/>
          <w:lang w:val="en-US"/>
        </w:rPr>
        <w:t xml:space="preserve"> – comma-separated list of categories used to filter the </w:t>
      </w:r>
      <w:r w:rsidR="00D44E40">
        <w:rPr>
          <w:sz w:val="24"/>
          <w:szCs w:val="24"/>
          <w:lang w:val="en-US"/>
        </w:rPr>
        <w:t>articles</w:t>
      </w:r>
      <w:r w:rsidR="00C7273A" w:rsidRPr="00C7273A">
        <w:rPr>
          <w:sz w:val="24"/>
          <w:szCs w:val="24"/>
          <w:lang w:val="en-US"/>
        </w:rPr>
        <w:br/>
      </w:r>
      <w:r w:rsidR="00C7273A" w:rsidRPr="00C7273A">
        <w:rPr>
          <w:b/>
          <w:sz w:val="24"/>
          <w:szCs w:val="24"/>
          <w:lang w:val="en-US"/>
        </w:rPr>
        <w:t>authors</w:t>
      </w:r>
      <w:r w:rsidR="00C7273A" w:rsidRPr="00C7273A">
        <w:rPr>
          <w:sz w:val="24"/>
          <w:szCs w:val="24"/>
          <w:lang w:val="en-US"/>
        </w:rPr>
        <w:t xml:space="preserve"> – comma-separated list of authors used to filter the </w:t>
      </w:r>
      <w:r w:rsidR="00D44E40">
        <w:rPr>
          <w:sz w:val="24"/>
          <w:szCs w:val="24"/>
          <w:lang w:val="en-US"/>
        </w:rPr>
        <w:t>article</w:t>
      </w:r>
      <w:r w:rsidR="00B226C3">
        <w:rPr>
          <w:sz w:val="24"/>
          <w:szCs w:val="24"/>
          <w:lang w:val="en-US"/>
        </w:rPr>
        <w:t>s</w:t>
      </w:r>
    </w:p>
    <w:p w:rsidR="00C1564F" w:rsidRDefault="00C1564F" w:rsidP="00C1564F">
      <w:pPr>
        <w:pStyle w:val="ListParagraph"/>
        <w:rPr>
          <w:sz w:val="24"/>
          <w:szCs w:val="24"/>
          <w:lang w:val="en-US"/>
        </w:rPr>
      </w:pPr>
    </w:p>
    <w:p w:rsidR="00367022" w:rsidRDefault="00A9337F" w:rsidP="00A9337F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367022">
        <w:rPr>
          <w:sz w:val="24"/>
          <w:szCs w:val="24"/>
          <w:lang w:val="en-US"/>
        </w:rPr>
        <w:t xml:space="preserve">Retrieve </w:t>
      </w:r>
      <w:r w:rsidR="005E353F" w:rsidRPr="00367022">
        <w:rPr>
          <w:sz w:val="24"/>
          <w:szCs w:val="24"/>
          <w:lang w:val="en-US"/>
        </w:rPr>
        <w:t>a particular</w:t>
      </w:r>
      <w:r w:rsidR="00282BD0" w:rsidRPr="00367022">
        <w:rPr>
          <w:sz w:val="24"/>
          <w:szCs w:val="24"/>
          <w:lang w:val="en-US"/>
        </w:rPr>
        <w:t xml:space="preserve"> article</w:t>
      </w:r>
      <w:r w:rsidR="00746E21">
        <w:rPr>
          <w:sz w:val="24"/>
          <w:szCs w:val="24"/>
          <w:lang w:val="en-US"/>
        </w:rPr>
        <w:t>:</w:t>
      </w:r>
    </w:p>
    <w:p w:rsidR="00980F53" w:rsidRDefault="00A9337F" w:rsidP="00DD5FB1">
      <w:pPr>
        <w:pStyle w:val="ListParagraph"/>
        <w:rPr>
          <w:b/>
          <w:color w:val="0070C0"/>
          <w:sz w:val="24"/>
          <w:szCs w:val="24"/>
          <w:lang w:val="en-US"/>
        </w:rPr>
      </w:pPr>
      <w:r w:rsidRPr="00367022">
        <w:rPr>
          <w:b/>
          <w:sz w:val="24"/>
          <w:szCs w:val="24"/>
          <w:lang w:val="en-US"/>
        </w:rPr>
        <w:t>GET</w:t>
      </w:r>
      <w:r w:rsidRPr="00367022">
        <w:rPr>
          <w:b/>
          <w:color w:val="0070C0"/>
          <w:sz w:val="24"/>
          <w:szCs w:val="24"/>
          <w:lang w:val="en-US"/>
        </w:rPr>
        <w:t xml:space="preserve"> </w:t>
      </w:r>
      <w:r w:rsidR="00DD5FB1" w:rsidRPr="005301F2">
        <w:rPr>
          <w:b/>
          <w:color w:val="0070C0"/>
          <w:sz w:val="24"/>
          <w:szCs w:val="24"/>
          <w:lang w:val="en-US"/>
        </w:rPr>
        <w:t>http://&lt;server_host&gt;:&lt;server_port&gt;/articles/{id}</w:t>
      </w:r>
    </w:p>
    <w:p w:rsidR="00DD5FB1" w:rsidRPr="00DD5FB1" w:rsidRDefault="00DD5FB1" w:rsidP="00DD5FB1">
      <w:pPr>
        <w:pStyle w:val="ListParagraph"/>
        <w:rPr>
          <w:sz w:val="24"/>
          <w:szCs w:val="24"/>
          <w:lang w:val="en-US"/>
        </w:rPr>
      </w:pPr>
    </w:p>
    <w:p w:rsidR="00D11D0D" w:rsidRPr="00762289" w:rsidRDefault="00C1564F" w:rsidP="00D11D0D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lastRenderedPageBreak/>
        <w:t>Create an</w:t>
      </w:r>
      <w:r w:rsidR="00D11D0D" w:rsidRPr="00762289">
        <w:rPr>
          <w:sz w:val="24"/>
          <w:szCs w:val="24"/>
          <w:lang w:val="en-US"/>
        </w:rPr>
        <w:t xml:space="preserve"> </w:t>
      </w:r>
      <w:r w:rsidR="00DB08F7">
        <w:rPr>
          <w:sz w:val="24"/>
          <w:szCs w:val="24"/>
          <w:lang w:val="en-US"/>
        </w:rPr>
        <w:t>article</w:t>
      </w:r>
      <w:r w:rsidR="00D11D0D" w:rsidRPr="00762289">
        <w:rPr>
          <w:sz w:val="24"/>
          <w:szCs w:val="24"/>
          <w:lang w:val="en-US"/>
        </w:rPr>
        <w:t>:</w:t>
      </w:r>
    </w:p>
    <w:p w:rsidR="00D11D0D" w:rsidRPr="00762289" w:rsidRDefault="00D11D0D" w:rsidP="00D11D0D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CC503A">
        <w:rPr>
          <w:b/>
          <w:color w:val="0070C0"/>
          <w:sz w:val="24"/>
          <w:szCs w:val="24"/>
          <w:lang w:val="en-US"/>
        </w:rPr>
        <w:t>articles</w:t>
      </w:r>
    </w:p>
    <w:p w:rsidR="00D11D0D" w:rsidRPr="00762289" w:rsidRDefault="00D11D0D" w:rsidP="00D11D0D">
      <w:pPr>
        <w:pStyle w:val="ListParagraph"/>
        <w:rPr>
          <w:sz w:val="24"/>
          <w:szCs w:val="24"/>
          <w:lang w:val="en-US"/>
        </w:rPr>
      </w:pPr>
    </w:p>
    <w:p w:rsidR="00D11D0D" w:rsidRPr="00762289" w:rsidRDefault="00D11D0D" w:rsidP="00D11D0D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 a</w:t>
      </w:r>
      <w:r w:rsidR="002F5D71">
        <w:rPr>
          <w:sz w:val="24"/>
          <w:szCs w:val="24"/>
          <w:lang w:val="en-US"/>
        </w:rPr>
        <w:t>n</w:t>
      </w:r>
      <w:r w:rsidRPr="00762289">
        <w:rPr>
          <w:sz w:val="24"/>
          <w:szCs w:val="24"/>
          <w:lang w:val="en-US"/>
        </w:rPr>
        <w:t xml:space="preserve"> </w:t>
      </w:r>
      <w:r w:rsidR="008B5DC1">
        <w:rPr>
          <w:sz w:val="24"/>
          <w:szCs w:val="24"/>
          <w:lang w:val="en-US"/>
        </w:rPr>
        <w:t>article</w:t>
      </w:r>
      <w:r w:rsidRPr="00762289">
        <w:rPr>
          <w:sz w:val="24"/>
          <w:szCs w:val="24"/>
          <w:lang w:val="en-US"/>
        </w:rPr>
        <w:t>:</w:t>
      </w:r>
    </w:p>
    <w:p w:rsidR="00D11D0D" w:rsidRPr="00762289" w:rsidRDefault="00D11D0D" w:rsidP="00D11D0D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6B2D9B">
        <w:rPr>
          <w:b/>
          <w:color w:val="0070C0"/>
          <w:sz w:val="24"/>
          <w:szCs w:val="24"/>
          <w:lang w:val="en-US"/>
        </w:rPr>
        <w:t>articles</w:t>
      </w:r>
    </w:p>
    <w:p w:rsidR="00D11D0D" w:rsidRPr="00762289" w:rsidRDefault="00D11D0D" w:rsidP="00D11D0D">
      <w:pPr>
        <w:pStyle w:val="ListParagraph"/>
        <w:rPr>
          <w:sz w:val="24"/>
          <w:szCs w:val="24"/>
          <w:lang w:val="en-US"/>
        </w:rPr>
      </w:pPr>
    </w:p>
    <w:p w:rsidR="00D11D0D" w:rsidRPr="00762289" w:rsidRDefault="00D11D0D" w:rsidP="00D11D0D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Delete a</w:t>
      </w:r>
      <w:r w:rsidR="00687D05">
        <w:rPr>
          <w:sz w:val="24"/>
          <w:szCs w:val="24"/>
          <w:lang w:val="en-US"/>
        </w:rPr>
        <w:t>n</w:t>
      </w:r>
      <w:r w:rsidRPr="00762289">
        <w:rPr>
          <w:sz w:val="24"/>
          <w:szCs w:val="24"/>
          <w:lang w:val="en-US"/>
        </w:rPr>
        <w:t xml:space="preserve"> </w:t>
      </w:r>
      <w:r w:rsidR="00687D05">
        <w:rPr>
          <w:sz w:val="24"/>
          <w:szCs w:val="24"/>
          <w:lang w:val="en-US"/>
        </w:rPr>
        <w:t>article</w:t>
      </w:r>
      <w:r w:rsidRPr="00762289">
        <w:rPr>
          <w:sz w:val="24"/>
          <w:szCs w:val="24"/>
          <w:lang w:val="en-US"/>
        </w:rPr>
        <w:t>:</w:t>
      </w:r>
    </w:p>
    <w:p w:rsidR="00351C2D" w:rsidRPr="0043662D" w:rsidRDefault="00D11D0D" w:rsidP="0043662D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030013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306A88">
        <w:rPr>
          <w:b/>
          <w:color w:val="0070C0"/>
          <w:sz w:val="24"/>
          <w:szCs w:val="24"/>
          <w:lang w:val="en-US"/>
        </w:rPr>
        <w:t>articles</w:t>
      </w:r>
      <w:r w:rsidRPr="00030013">
        <w:rPr>
          <w:b/>
          <w:color w:val="0070C0"/>
          <w:sz w:val="24"/>
          <w:szCs w:val="24"/>
          <w:lang w:val="en-US"/>
        </w:rPr>
        <w:t>/{id}</w:t>
      </w:r>
    </w:p>
    <w:p w:rsidR="00964F9C" w:rsidRPr="00762289" w:rsidRDefault="00374640" w:rsidP="00672043">
      <w:p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Services available from </w:t>
      </w:r>
      <w:r w:rsidR="005A56B3">
        <w:rPr>
          <w:sz w:val="24"/>
          <w:szCs w:val="24"/>
          <w:lang w:val="en-US"/>
        </w:rPr>
        <w:t>the application server</w:t>
      </w:r>
      <w:r w:rsidRPr="00762289">
        <w:rPr>
          <w:sz w:val="24"/>
          <w:szCs w:val="24"/>
          <w:lang w:val="en-US"/>
        </w:rPr>
        <w:t>:</w:t>
      </w:r>
    </w:p>
    <w:p w:rsidR="007F48FE" w:rsidRPr="00762289" w:rsidRDefault="007F48FE" w:rsidP="007F48FE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a</w:t>
      </w:r>
      <w:r>
        <w:rPr>
          <w:sz w:val="24"/>
          <w:szCs w:val="24"/>
          <w:lang w:val="en-US"/>
        </w:rPr>
        <w:t>ll</w:t>
      </w:r>
      <w:r w:rsidRPr="00762289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available </w:t>
      </w:r>
      <w:r>
        <w:rPr>
          <w:sz w:val="24"/>
          <w:szCs w:val="24"/>
          <w:lang w:val="en-US"/>
        </w:rPr>
        <w:t xml:space="preserve">grader </w:t>
      </w:r>
      <w:r>
        <w:rPr>
          <w:sz w:val="24"/>
          <w:szCs w:val="24"/>
          <w:lang w:val="en-US"/>
        </w:rPr>
        <w:t>types</w:t>
      </w:r>
      <w:r w:rsidRPr="00762289">
        <w:rPr>
          <w:sz w:val="24"/>
          <w:szCs w:val="24"/>
          <w:lang w:val="en-US"/>
        </w:rPr>
        <w:t>:</w:t>
      </w:r>
    </w:p>
    <w:p w:rsidR="007F48FE" w:rsidRPr="007F48FE" w:rsidRDefault="007F48FE" w:rsidP="007F48FE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9C0352">
        <w:rPr>
          <w:b/>
          <w:color w:val="0070C0"/>
          <w:sz w:val="24"/>
          <w:szCs w:val="24"/>
          <w:lang w:val="en-US"/>
        </w:rPr>
        <w:t>http://&lt;server_host&gt;:&lt;server_port&gt;/</w:t>
      </w:r>
      <w:r>
        <w:rPr>
          <w:b/>
          <w:color w:val="0070C0"/>
          <w:sz w:val="24"/>
          <w:szCs w:val="24"/>
          <w:lang w:val="en-US"/>
        </w:rPr>
        <w:t>graders</w:t>
      </w:r>
      <w:r w:rsidR="00086864">
        <w:rPr>
          <w:b/>
          <w:color w:val="0070C0"/>
          <w:sz w:val="24"/>
          <w:szCs w:val="24"/>
          <w:lang w:val="en-US"/>
        </w:rPr>
        <w:t>/types</w:t>
      </w:r>
      <w:bookmarkStart w:id="5" w:name="_GoBack"/>
      <w:bookmarkEnd w:id="5"/>
    </w:p>
    <w:p w:rsidR="007F48FE" w:rsidRDefault="007F48FE" w:rsidP="007F48FE">
      <w:pPr>
        <w:pStyle w:val="ListParagraph"/>
        <w:rPr>
          <w:sz w:val="24"/>
          <w:szCs w:val="24"/>
          <w:lang w:val="en-US"/>
        </w:rPr>
      </w:pPr>
    </w:p>
    <w:p w:rsidR="002E5D67" w:rsidRPr="00762289" w:rsidRDefault="002E5D67" w:rsidP="002E5D67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a</w:t>
      </w:r>
      <w:r>
        <w:rPr>
          <w:sz w:val="24"/>
          <w:szCs w:val="24"/>
          <w:lang w:val="en-US"/>
        </w:rPr>
        <w:t>ll</w:t>
      </w:r>
      <w:r w:rsidRPr="00762289">
        <w:rPr>
          <w:sz w:val="24"/>
          <w:szCs w:val="24"/>
          <w:lang w:val="en-US"/>
        </w:rPr>
        <w:t xml:space="preserve"> </w:t>
      </w:r>
      <w:r w:rsidR="00974411">
        <w:rPr>
          <w:sz w:val="24"/>
          <w:szCs w:val="24"/>
          <w:lang w:val="en-US"/>
        </w:rPr>
        <w:t xml:space="preserve">registered </w:t>
      </w:r>
      <w:r w:rsidR="00AB566D">
        <w:rPr>
          <w:sz w:val="24"/>
          <w:szCs w:val="24"/>
          <w:lang w:val="en-US"/>
        </w:rPr>
        <w:t>grader instance</w:t>
      </w:r>
      <w:r w:rsidR="00A9296C">
        <w:rPr>
          <w:sz w:val="24"/>
          <w:szCs w:val="24"/>
          <w:lang w:val="en-US"/>
        </w:rPr>
        <w:t>s</w:t>
      </w:r>
      <w:r w:rsidRPr="00762289">
        <w:rPr>
          <w:sz w:val="24"/>
          <w:szCs w:val="24"/>
          <w:lang w:val="en-US"/>
        </w:rPr>
        <w:t>:</w:t>
      </w:r>
    </w:p>
    <w:p w:rsidR="002E5D67" w:rsidRPr="009C0352" w:rsidRDefault="002E5D67" w:rsidP="002E5D67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9C0352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863079">
        <w:rPr>
          <w:b/>
          <w:color w:val="0070C0"/>
          <w:sz w:val="24"/>
          <w:szCs w:val="24"/>
          <w:lang w:val="en-US"/>
        </w:rPr>
        <w:t>graders</w:t>
      </w:r>
      <w:r>
        <w:rPr>
          <w:b/>
          <w:color w:val="0070C0"/>
          <w:sz w:val="24"/>
          <w:szCs w:val="24"/>
          <w:lang w:val="en-US"/>
        </w:rPr>
        <w:br/>
      </w:r>
    </w:p>
    <w:p w:rsidR="002E5D67" w:rsidRPr="00762289" w:rsidRDefault="00B515A8" w:rsidP="002E5D67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etrieve a particular grader instance</w:t>
      </w:r>
      <w:r w:rsidR="006F62AE">
        <w:rPr>
          <w:sz w:val="24"/>
          <w:szCs w:val="24"/>
          <w:lang w:val="en-US"/>
        </w:rPr>
        <w:t>:</w:t>
      </w:r>
    </w:p>
    <w:p w:rsidR="002E5D67" w:rsidRPr="00762289" w:rsidRDefault="0074279D" w:rsidP="002E5D67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GET</w:t>
      </w:r>
      <w:r w:rsidR="002E5D67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EB7376">
        <w:rPr>
          <w:b/>
          <w:color w:val="0070C0"/>
          <w:sz w:val="24"/>
          <w:szCs w:val="24"/>
          <w:lang w:val="en-US"/>
        </w:rPr>
        <w:t>grader</w:t>
      </w:r>
      <w:r w:rsidR="00625391">
        <w:rPr>
          <w:b/>
          <w:color w:val="0070C0"/>
          <w:sz w:val="24"/>
          <w:szCs w:val="24"/>
          <w:lang w:val="en-US"/>
        </w:rPr>
        <w:t>s</w:t>
      </w:r>
      <w:r w:rsidR="00EB7376">
        <w:rPr>
          <w:b/>
          <w:color w:val="0070C0"/>
          <w:sz w:val="24"/>
          <w:szCs w:val="24"/>
          <w:lang w:val="en-US"/>
        </w:rPr>
        <w:t>/</w:t>
      </w:r>
      <w:r w:rsidR="00416EEB">
        <w:rPr>
          <w:b/>
          <w:color w:val="0070C0"/>
          <w:sz w:val="24"/>
          <w:szCs w:val="24"/>
          <w:lang w:val="en-US"/>
        </w:rPr>
        <w:t>{</w:t>
      </w:r>
      <w:r w:rsidR="00EB7376">
        <w:rPr>
          <w:b/>
          <w:color w:val="0070C0"/>
          <w:sz w:val="24"/>
          <w:szCs w:val="24"/>
          <w:lang w:val="en-US"/>
        </w:rPr>
        <w:t>id</w:t>
      </w:r>
      <w:r w:rsidR="00416EEB">
        <w:rPr>
          <w:b/>
          <w:color w:val="0070C0"/>
          <w:sz w:val="24"/>
          <w:szCs w:val="24"/>
          <w:lang w:val="en-US"/>
        </w:rPr>
        <w:t>}</w:t>
      </w:r>
    </w:p>
    <w:p w:rsidR="002E5D67" w:rsidRPr="00762289" w:rsidRDefault="002E5D67" w:rsidP="002E5D67">
      <w:pPr>
        <w:pStyle w:val="ListParagraph"/>
        <w:rPr>
          <w:sz w:val="24"/>
          <w:szCs w:val="24"/>
          <w:lang w:val="en-US"/>
        </w:rPr>
      </w:pPr>
    </w:p>
    <w:p w:rsidR="002E5D67" w:rsidRPr="00762289" w:rsidRDefault="00C11F16" w:rsidP="002E5D67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egister</w:t>
      </w:r>
      <w:r w:rsidR="002E5D67" w:rsidRPr="00762289">
        <w:rPr>
          <w:sz w:val="24"/>
          <w:szCs w:val="24"/>
          <w:lang w:val="en-US"/>
        </w:rPr>
        <w:t xml:space="preserve"> </w:t>
      </w:r>
      <w:r w:rsidR="004E0B71">
        <w:rPr>
          <w:sz w:val="24"/>
          <w:szCs w:val="24"/>
          <w:lang w:val="en-US"/>
        </w:rPr>
        <w:t>a grader instance to the server</w:t>
      </w:r>
      <w:r w:rsidR="002E5D67" w:rsidRPr="00762289">
        <w:rPr>
          <w:sz w:val="24"/>
          <w:szCs w:val="24"/>
          <w:lang w:val="en-US"/>
        </w:rPr>
        <w:t>:</w:t>
      </w:r>
    </w:p>
    <w:p w:rsidR="002E5D67" w:rsidRPr="00762289" w:rsidRDefault="0074279D" w:rsidP="002E5D67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PUT</w:t>
      </w:r>
      <w:r w:rsidR="002E5D67"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D468A9">
        <w:rPr>
          <w:b/>
          <w:color w:val="0070C0"/>
          <w:sz w:val="24"/>
          <w:szCs w:val="24"/>
          <w:lang w:val="en-US"/>
        </w:rPr>
        <w:t>graders</w:t>
      </w:r>
    </w:p>
    <w:p w:rsidR="002E5D67" w:rsidRPr="00762289" w:rsidRDefault="002E5D67" w:rsidP="002E5D67">
      <w:pPr>
        <w:pStyle w:val="ListParagraph"/>
        <w:rPr>
          <w:sz w:val="24"/>
          <w:szCs w:val="24"/>
          <w:lang w:val="en-US"/>
        </w:rPr>
      </w:pPr>
    </w:p>
    <w:p w:rsidR="002E5D67" w:rsidRPr="00762289" w:rsidRDefault="00A07BDA" w:rsidP="002E5D67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Edit</w:t>
      </w:r>
      <w:r w:rsidR="002E5D67" w:rsidRPr="00762289">
        <w:rPr>
          <w:sz w:val="24"/>
          <w:szCs w:val="24"/>
          <w:lang w:val="en-US"/>
        </w:rPr>
        <w:t xml:space="preserve"> a </w:t>
      </w:r>
      <w:r w:rsidR="007A503D">
        <w:rPr>
          <w:sz w:val="24"/>
          <w:szCs w:val="24"/>
          <w:lang w:val="en-US"/>
        </w:rPr>
        <w:t>grader</w:t>
      </w:r>
      <w:r w:rsidR="00294240">
        <w:rPr>
          <w:sz w:val="24"/>
          <w:szCs w:val="24"/>
          <w:lang w:val="en-US"/>
        </w:rPr>
        <w:t xml:space="preserve"> instance</w:t>
      </w:r>
      <w:r w:rsidR="002E5D67" w:rsidRPr="00762289">
        <w:rPr>
          <w:sz w:val="24"/>
          <w:szCs w:val="24"/>
          <w:lang w:val="en-US"/>
        </w:rPr>
        <w:t>:</w:t>
      </w:r>
    </w:p>
    <w:p w:rsidR="002E5D67" w:rsidRDefault="0074279D" w:rsidP="002E5D67">
      <w:pPr>
        <w:pStyle w:val="ListParagraph"/>
        <w:rPr>
          <w:b/>
          <w:color w:val="0070C0"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POST</w:t>
      </w:r>
      <w:r w:rsidR="002E5D67" w:rsidRPr="00762289">
        <w:rPr>
          <w:b/>
          <w:color w:val="0070C0"/>
          <w:sz w:val="24"/>
          <w:szCs w:val="24"/>
          <w:lang w:val="en-US"/>
        </w:rPr>
        <w:t xml:space="preserve"> </w:t>
      </w:r>
      <w:r w:rsidR="002E5D67" w:rsidRPr="00030013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1135B5">
        <w:rPr>
          <w:b/>
          <w:color w:val="0070C0"/>
          <w:sz w:val="24"/>
          <w:szCs w:val="24"/>
          <w:lang w:val="en-US"/>
        </w:rPr>
        <w:t>graders</w:t>
      </w:r>
      <w:r w:rsidR="002E5D67" w:rsidRPr="00030013">
        <w:rPr>
          <w:b/>
          <w:color w:val="0070C0"/>
          <w:sz w:val="24"/>
          <w:szCs w:val="24"/>
          <w:lang w:val="en-US"/>
        </w:rPr>
        <w:t>/{id}</w:t>
      </w:r>
    </w:p>
    <w:p w:rsidR="00CB164C" w:rsidRDefault="00CB164C" w:rsidP="00CB164C">
      <w:pPr>
        <w:pStyle w:val="ListParagraph"/>
        <w:rPr>
          <w:sz w:val="24"/>
          <w:szCs w:val="24"/>
          <w:lang w:val="en-US"/>
        </w:rPr>
      </w:pPr>
    </w:p>
    <w:p w:rsidR="006E7A33" w:rsidRPr="00762289" w:rsidRDefault="006E7A33" w:rsidP="006E7A3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Delete </w:t>
      </w:r>
      <w:r w:rsidRPr="00762289">
        <w:rPr>
          <w:sz w:val="24"/>
          <w:szCs w:val="24"/>
          <w:lang w:val="en-US"/>
        </w:rPr>
        <w:t xml:space="preserve">a </w:t>
      </w:r>
      <w:r>
        <w:rPr>
          <w:sz w:val="24"/>
          <w:szCs w:val="24"/>
          <w:lang w:val="en-US"/>
        </w:rPr>
        <w:t>grader instance</w:t>
      </w:r>
      <w:r w:rsidRPr="00762289">
        <w:rPr>
          <w:sz w:val="24"/>
          <w:szCs w:val="24"/>
          <w:lang w:val="en-US"/>
        </w:rPr>
        <w:t>:</w:t>
      </w:r>
    </w:p>
    <w:p w:rsidR="006E7A33" w:rsidRDefault="00EB3447" w:rsidP="006E7A33">
      <w:pPr>
        <w:pStyle w:val="ListParagraph"/>
        <w:rPr>
          <w:b/>
          <w:color w:val="0070C0"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DELETE</w:t>
      </w:r>
      <w:r w:rsidR="006E7A33" w:rsidRPr="00762289">
        <w:rPr>
          <w:b/>
          <w:color w:val="0070C0"/>
          <w:sz w:val="24"/>
          <w:szCs w:val="24"/>
          <w:lang w:val="en-US"/>
        </w:rPr>
        <w:t xml:space="preserve"> </w:t>
      </w:r>
      <w:r w:rsidR="006E7A33" w:rsidRPr="00030013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6C0645">
        <w:rPr>
          <w:b/>
          <w:color w:val="0070C0"/>
          <w:sz w:val="24"/>
          <w:szCs w:val="24"/>
          <w:lang w:val="en-US"/>
        </w:rPr>
        <w:t>graders</w:t>
      </w:r>
      <w:r w:rsidR="006E7A33" w:rsidRPr="00030013">
        <w:rPr>
          <w:b/>
          <w:color w:val="0070C0"/>
          <w:sz w:val="24"/>
          <w:szCs w:val="24"/>
          <w:lang w:val="en-US"/>
        </w:rPr>
        <w:t>/{id}</w:t>
      </w:r>
    </w:p>
    <w:p w:rsidR="006E7A33" w:rsidRPr="00762289" w:rsidRDefault="006E7A33" w:rsidP="00CB164C">
      <w:pPr>
        <w:pStyle w:val="ListParagraph"/>
        <w:rPr>
          <w:sz w:val="24"/>
          <w:szCs w:val="24"/>
          <w:lang w:val="en-US"/>
        </w:rPr>
      </w:pPr>
    </w:p>
    <w:p w:rsidR="004D4F70" w:rsidRPr="00762289" w:rsidRDefault="004D4F70" w:rsidP="004D4F70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6F50C2">
        <w:rPr>
          <w:sz w:val="24"/>
          <w:szCs w:val="24"/>
          <w:lang w:val="en-US"/>
        </w:rPr>
        <w:t>all</w:t>
      </w:r>
      <w:r w:rsidRPr="00762289">
        <w:rPr>
          <w:sz w:val="24"/>
          <w:szCs w:val="24"/>
          <w:lang w:val="en-US"/>
        </w:rPr>
        <w:t xml:space="preserve"> series</w:t>
      </w:r>
      <w:r w:rsidR="0082055C">
        <w:rPr>
          <w:sz w:val="24"/>
          <w:szCs w:val="24"/>
          <w:lang w:val="en-US"/>
        </w:rPr>
        <w:t xml:space="preserve"> </w:t>
      </w:r>
      <w:r w:rsidR="00083B0B">
        <w:rPr>
          <w:sz w:val="24"/>
          <w:szCs w:val="24"/>
          <w:lang w:val="en-US"/>
        </w:rPr>
        <w:t>in</w:t>
      </w:r>
      <w:r w:rsidR="0082055C">
        <w:rPr>
          <w:sz w:val="24"/>
          <w:szCs w:val="24"/>
          <w:lang w:val="en-US"/>
        </w:rPr>
        <w:t xml:space="preserve"> a grade</w:t>
      </w:r>
      <w:r w:rsidR="00680C83">
        <w:rPr>
          <w:sz w:val="24"/>
          <w:szCs w:val="24"/>
          <w:lang w:val="en-US"/>
        </w:rPr>
        <w:t>r</w:t>
      </w:r>
      <w:r w:rsidR="007B5283">
        <w:rPr>
          <w:sz w:val="24"/>
          <w:szCs w:val="24"/>
          <w:lang w:val="en-US"/>
        </w:rPr>
        <w:t xml:space="preserve"> instance</w:t>
      </w:r>
      <w:r w:rsidRPr="00762289">
        <w:rPr>
          <w:sz w:val="24"/>
          <w:szCs w:val="24"/>
          <w:lang w:val="en-US"/>
        </w:rPr>
        <w:t>:</w:t>
      </w:r>
    </w:p>
    <w:p w:rsidR="004D4F70" w:rsidRPr="00762289" w:rsidRDefault="004D4F70" w:rsidP="004D4F70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691F1B">
        <w:rPr>
          <w:b/>
          <w:color w:val="0070C0"/>
          <w:sz w:val="24"/>
          <w:szCs w:val="24"/>
          <w:lang w:val="en-US"/>
        </w:rPr>
        <w:t>graders</w:t>
      </w:r>
      <w:r w:rsidR="00691F1B" w:rsidRPr="00030013">
        <w:rPr>
          <w:b/>
          <w:color w:val="0070C0"/>
          <w:sz w:val="24"/>
          <w:szCs w:val="24"/>
          <w:lang w:val="en-US"/>
        </w:rPr>
        <w:t>/{id}</w:t>
      </w:r>
      <w:r w:rsidR="00691F1B">
        <w:rPr>
          <w:b/>
          <w:color w:val="0070C0"/>
          <w:sz w:val="24"/>
          <w:szCs w:val="24"/>
          <w:lang w:val="en-US"/>
        </w:rPr>
        <w:t>/</w:t>
      </w:r>
      <w:r w:rsidRPr="00762289">
        <w:rPr>
          <w:b/>
          <w:color w:val="0070C0"/>
          <w:sz w:val="24"/>
          <w:szCs w:val="24"/>
          <w:lang w:val="en-US"/>
        </w:rPr>
        <w:t>series/</w:t>
      </w:r>
    </w:p>
    <w:p w:rsidR="004D4F70" w:rsidRDefault="004D4F70" w:rsidP="004D4F70">
      <w:pPr>
        <w:pStyle w:val="ListParagraph"/>
        <w:rPr>
          <w:sz w:val="24"/>
          <w:szCs w:val="24"/>
          <w:lang w:val="en-US"/>
        </w:rPr>
      </w:pPr>
    </w:p>
    <w:p w:rsidR="00183D31" w:rsidRPr="00762289" w:rsidRDefault="00183D31" w:rsidP="00183D31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child series</w:t>
      </w:r>
      <w:r w:rsidR="00D001E8">
        <w:rPr>
          <w:sz w:val="24"/>
          <w:szCs w:val="24"/>
          <w:lang w:val="en-US"/>
        </w:rPr>
        <w:t xml:space="preserve"> in a grader</w:t>
      </w:r>
      <w:r w:rsidR="00115915">
        <w:rPr>
          <w:sz w:val="24"/>
          <w:szCs w:val="24"/>
          <w:lang w:val="en-US"/>
        </w:rPr>
        <w:t xml:space="preserve"> instance</w:t>
      </w:r>
      <w:r w:rsidRPr="00762289">
        <w:rPr>
          <w:sz w:val="24"/>
          <w:szCs w:val="24"/>
          <w:lang w:val="en-US"/>
        </w:rPr>
        <w:t>:</w:t>
      </w:r>
    </w:p>
    <w:p w:rsidR="00183D31" w:rsidRPr="00762289" w:rsidRDefault="00183D31" w:rsidP="00183D31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56444B">
        <w:rPr>
          <w:b/>
          <w:color w:val="0070C0"/>
          <w:sz w:val="24"/>
          <w:szCs w:val="24"/>
          <w:lang w:val="en-US"/>
        </w:rPr>
        <w:t>graders</w:t>
      </w:r>
      <w:r w:rsidR="0056444B" w:rsidRPr="00030013">
        <w:rPr>
          <w:b/>
          <w:color w:val="0070C0"/>
          <w:sz w:val="24"/>
          <w:szCs w:val="24"/>
          <w:lang w:val="en-US"/>
        </w:rPr>
        <w:t>/{id}</w:t>
      </w:r>
      <w:r w:rsidR="0056444B">
        <w:rPr>
          <w:b/>
          <w:color w:val="0070C0"/>
          <w:sz w:val="24"/>
          <w:szCs w:val="24"/>
          <w:lang w:val="en-US"/>
        </w:rPr>
        <w:t>/</w:t>
      </w:r>
      <w:r w:rsidRPr="00762289">
        <w:rPr>
          <w:b/>
          <w:color w:val="0070C0"/>
          <w:sz w:val="24"/>
          <w:szCs w:val="24"/>
          <w:lang w:val="en-US"/>
        </w:rPr>
        <w:t>series</w:t>
      </w:r>
      <w:r w:rsidR="005159DE" w:rsidRPr="00762289">
        <w:rPr>
          <w:b/>
          <w:color w:val="0070C0"/>
          <w:sz w:val="24"/>
          <w:szCs w:val="24"/>
          <w:lang w:val="en-US"/>
        </w:rPr>
        <w:t>/{</w:t>
      </w:r>
      <w:r w:rsidR="007F1D61">
        <w:rPr>
          <w:b/>
          <w:color w:val="0070C0"/>
          <w:sz w:val="24"/>
          <w:szCs w:val="24"/>
          <w:lang w:val="en-US"/>
        </w:rPr>
        <w:t>series_</w:t>
      </w:r>
      <w:r w:rsidR="005159DE" w:rsidRPr="00762289">
        <w:rPr>
          <w:b/>
          <w:color w:val="0070C0"/>
          <w:sz w:val="24"/>
          <w:szCs w:val="24"/>
          <w:lang w:val="en-US"/>
        </w:rPr>
        <w:t>id}/&lt;series&gt;</w:t>
      </w:r>
    </w:p>
    <w:p w:rsidR="00183D31" w:rsidRPr="00762289" w:rsidRDefault="00183D31" w:rsidP="00CB164C">
      <w:pPr>
        <w:pStyle w:val="ListParagraph"/>
        <w:rPr>
          <w:sz w:val="24"/>
          <w:szCs w:val="24"/>
          <w:lang w:val="en-US"/>
        </w:rPr>
      </w:pPr>
    </w:p>
    <w:p w:rsidR="00D43067" w:rsidRPr="00762289" w:rsidRDefault="00D43067" w:rsidP="00D43067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1B1A2E" w:rsidRPr="00762289">
        <w:rPr>
          <w:sz w:val="24"/>
          <w:szCs w:val="24"/>
          <w:lang w:val="en-US"/>
        </w:rPr>
        <w:t xml:space="preserve">a particular </w:t>
      </w:r>
      <w:r w:rsidRPr="00762289">
        <w:rPr>
          <w:sz w:val="24"/>
          <w:szCs w:val="24"/>
          <w:lang w:val="en-US"/>
        </w:rPr>
        <w:t>series</w:t>
      </w:r>
      <w:r w:rsidR="003415BB">
        <w:rPr>
          <w:sz w:val="24"/>
          <w:szCs w:val="24"/>
          <w:lang w:val="en-US"/>
        </w:rPr>
        <w:t xml:space="preserve"> in a grader</w:t>
      </w:r>
      <w:r w:rsidR="00D92115">
        <w:rPr>
          <w:sz w:val="24"/>
          <w:szCs w:val="24"/>
          <w:lang w:val="en-US"/>
        </w:rPr>
        <w:t xml:space="preserve"> instance</w:t>
      </w:r>
      <w:r w:rsidRPr="00762289">
        <w:rPr>
          <w:sz w:val="24"/>
          <w:szCs w:val="24"/>
          <w:lang w:val="en-US"/>
        </w:rPr>
        <w:t>:</w:t>
      </w:r>
    </w:p>
    <w:p w:rsidR="00D43067" w:rsidRPr="00762289" w:rsidRDefault="00D43067" w:rsidP="00D43067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DE4EE7">
        <w:rPr>
          <w:b/>
          <w:color w:val="0070C0"/>
          <w:sz w:val="24"/>
          <w:szCs w:val="24"/>
          <w:lang w:val="en-US"/>
        </w:rPr>
        <w:t>graders</w:t>
      </w:r>
      <w:r w:rsidR="00DE4EE7" w:rsidRPr="00030013">
        <w:rPr>
          <w:b/>
          <w:color w:val="0070C0"/>
          <w:sz w:val="24"/>
          <w:szCs w:val="24"/>
          <w:lang w:val="en-US"/>
        </w:rPr>
        <w:t>/{id}</w:t>
      </w:r>
      <w:r w:rsidR="00DE4EE7">
        <w:rPr>
          <w:b/>
          <w:color w:val="0070C0"/>
          <w:sz w:val="24"/>
          <w:szCs w:val="24"/>
          <w:lang w:val="en-US"/>
        </w:rPr>
        <w:t>/</w:t>
      </w:r>
      <w:r w:rsidR="00390E45" w:rsidRPr="00762289">
        <w:rPr>
          <w:b/>
          <w:color w:val="0070C0"/>
          <w:sz w:val="24"/>
          <w:szCs w:val="24"/>
          <w:lang w:val="en-US"/>
        </w:rPr>
        <w:t>series</w:t>
      </w:r>
      <w:r w:rsidRPr="00762289">
        <w:rPr>
          <w:b/>
          <w:color w:val="0070C0"/>
          <w:sz w:val="24"/>
          <w:szCs w:val="24"/>
          <w:lang w:val="en-US"/>
        </w:rPr>
        <w:t>/{</w:t>
      </w:r>
      <w:r w:rsidR="005F2A64">
        <w:rPr>
          <w:b/>
          <w:color w:val="0070C0"/>
          <w:sz w:val="24"/>
          <w:szCs w:val="24"/>
          <w:lang w:val="en-US"/>
        </w:rPr>
        <w:t>series_</w:t>
      </w:r>
      <w:r w:rsidRPr="00762289">
        <w:rPr>
          <w:b/>
          <w:color w:val="0070C0"/>
          <w:sz w:val="24"/>
          <w:szCs w:val="24"/>
          <w:lang w:val="en-US"/>
        </w:rPr>
        <w:t>id}</w:t>
      </w:r>
    </w:p>
    <w:p w:rsidR="0077721A" w:rsidRPr="00762289" w:rsidRDefault="0077721A" w:rsidP="0077721A">
      <w:pPr>
        <w:pStyle w:val="ListParagraph"/>
        <w:rPr>
          <w:sz w:val="24"/>
          <w:szCs w:val="24"/>
          <w:lang w:val="en-US"/>
        </w:rPr>
      </w:pPr>
    </w:p>
    <w:p w:rsidR="00547C1F" w:rsidRPr="00762289" w:rsidRDefault="00183D31" w:rsidP="00547C1F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547C1F" w:rsidRPr="00762289">
        <w:rPr>
          <w:sz w:val="24"/>
          <w:szCs w:val="24"/>
          <w:lang w:val="en-US"/>
        </w:rPr>
        <w:t xml:space="preserve"> </w:t>
      </w:r>
      <w:r w:rsidR="00FF4291">
        <w:rPr>
          <w:sz w:val="24"/>
          <w:szCs w:val="24"/>
          <w:lang w:val="en-US"/>
        </w:rPr>
        <w:t xml:space="preserve">a </w:t>
      </w:r>
      <w:r w:rsidR="00547C1F" w:rsidRPr="00762289">
        <w:rPr>
          <w:sz w:val="24"/>
          <w:szCs w:val="24"/>
          <w:lang w:val="en-US"/>
        </w:rPr>
        <w:t>series</w:t>
      </w:r>
      <w:r w:rsidR="002954EE">
        <w:rPr>
          <w:sz w:val="24"/>
          <w:szCs w:val="24"/>
          <w:lang w:val="en-US"/>
        </w:rPr>
        <w:t xml:space="preserve"> in a grader</w:t>
      </w:r>
      <w:r w:rsidR="00534334">
        <w:rPr>
          <w:sz w:val="24"/>
          <w:szCs w:val="24"/>
          <w:lang w:val="en-US"/>
        </w:rPr>
        <w:t xml:space="preserve"> in a grader instance</w:t>
      </w:r>
      <w:r w:rsidR="00547C1F" w:rsidRPr="00762289">
        <w:rPr>
          <w:sz w:val="24"/>
          <w:szCs w:val="24"/>
          <w:lang w:val="en-US"/>
        </w:rPr>
        <w:t>:</w:t>
      </w:r>
    </w:p>
    <w:p w:rsidR="00547C1F" w:rsidRPr="00762289" w:rsidRDefault="00277BFC" w:rsidP="00547C1F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PUT </w:t>
      </w:r>
      <w:r w:rsidR="00547C1F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B52CCE">
        <w:rPr>
          <w:b/>
          <w:color w:val="0070C0"/>
          <w:sz w:val="24"/>
          <w:szCs w:val="24"/>
          <w:lang w:val="en-US"/>
        </w:rPr>
        <w:t>graders</w:t>
      </w:r>
      <w:r w:rsidR="00B52CCE" w:rsidRPr="00030013">
        <w:rPr>
          <w:b/>
          <w:color w:val="0070C0"/>
          <w:sz w:val="24"/>
          <w:szCs w:val="24"/>
          <w:lang w:val="en-US"/>
        </w:rPr>
        <w:t>/{id}</w:t>
      </w:r>
      <w:r w:rsidR="00B52CCE">
        <w:rPr>
          <w:b/>
          <w:color w:val="0070C0"/>
          <w:sz w:val="24"/>
          <w:szCs w:val="24"/>
          <w:lang w:val="en-US"/>
        </w:rPr>
        <w:t>/</w:t>
      </w:r>
      <w:r w:rsidR="00547C1F" w:rsidRPr="00762289">
        <w:rPr>
          <w:b/>
          <w:color w:val="0070C0"/>
          <w:sz w:val="24"/>
          <w:szCs w:val="24"/>
          <w:lang w:val="en-US"/>
        </w:rPr>
        <w:t>series</w:t>
      </w:r>
    </w:p>
    <w:p w:rsidR="00277BFC" w:rsidRPr="00762289" w:rsidRDefault="00277BFC" w:rsidP="00277BFC">
      <w:pPr>
        <w:pStyle w:val="ListParagraph"/>
        <w:rPr>
          <w:sz w:val="24"/>
          <w:szCs w:val="24"/>
          <w:lang w:val="en-US"/>
        </w:rPr>
      </w:pPr>
    </w:p>
    <w:p w:rsidR="00277BFC" w:rsidRPr="00762289" w:rsidRDefault="002D2069" w:rsidP="00277BFC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</w:t>
      </w:r>
      <w:r w:rsidR="00277BFC" w:rsidRPr="00762289">
        <w:rPr>
          <w:sz w:val="24"/>
          <w:szCs w:val="24"/>
          <w:lang w:val="en-US"/>
        </w:rPr>
        <w:t xml:space="preserve"> </w:t>
      </w:r>
      <w:r w:rsidR="00FF4291">
        <w:rPr>
          <w:sz w:val="24"/>
          <w:szCs w:val="24"/>
          <w:lang w:val="en-US"/>
        </w:rPr>
        <w:t xml:space="preserve">a </w:t>
      </w:r>
      <w:r w:rsidR="00277BFC" w:rsidRPr="00762289">
        <w:rPr>
          <w:sz w:val="24"/>
          <w:szCs w:val="24"/>
          <w:lang w:val="en-US"/>
        </w:rPr>
        <w:t>series</w:t>
      </w:r>
      <w:r w:rsidR="00373971">
        <w:rPr>
          <w:sz w:val="24"/>
          <w:szCs w:val="24"/>
          <w:lang w:val="en-US"/>
        </w:rPr>
        <w:t xml:space="preserve"> in a grader</w:t>
      </w:r>
      <w:r w:rsidR="0059575C">
        <w:rPr>
          <w:sz w:val="24"/>
          <w:szCs w:val="24"/>
          <w:lang w:val="en-US"/>
        </w:rPr>
        <w:t xml:space="preserve"> instance</w:t>
      </w:r>
      <w:r w:rsidR="00277BFC" w:rsidRPr="00762289">
        <w:rPr>
          <w:sz w:val="24"/>
          <w:szCs w:val="24"/>
          <w:lang w:val="en-US"/>
        </w:rPr>
        <w:t>:</w:t>
      </w:r>
    </w:p>
    <w:p w:rsidR="00277BFC" w:rsidRPr="00762289" w:rsidRDefault="00182C08" w:rsidP="00277BFC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lastRenderedPageBreak/>
        <w:t>POST</w:t>
      </w:r>
      <w:r w:rsidR="00277BFC" w:rsidRPr="00762289">
        <w:rPr>
          <w:b/>
          <w:sz w:val="24"/>
          <w:szCs w:val="24"/>
          <w:lang w:val="en-US"/>
        </w:rPr>
        <w:t xml:space="preserve"> </w:t>
      </w:r>
      <w:r w:rsidR="00277BFC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2A0256">
        <w:rPr>
          <w:b/>
          <w:color w:val="0070C0"/>
          <w:sz w:val="24"/>
          <w:szCs w:val="24"/>
          <w:lang w:val="en-US"/>
        </w:rPr>
        <w:t>graders</w:t>
      </w:r>
      <w:r w:rsidR="002A0256" w:rsidRPr="00030013">
        <w:rPr>
          <w:b/>
          <w:color w:val="0070C0"/>
          <w:sz w:val="24"/>
          <w:szCs w:val="24"/>
          <w:lang w:val="en-US"/>
        </w:rPr>
        <w:t>/{id}</w:t>
      </w:r>
      <w:r w:rsidR="002A0256">
        <w:rPr>
          <w:b/>
          <w:color w:val="0070C0"/>
          <w:sz w:val="24"/>
          <w:szCs w:val="24"/>
          <w:lang w:val="en-US"/>
        </w:rPr>
        <w:t>/</w:t>
      </w:r>
      <w:r w:rsidR="00277BFC" w:rsidRPr="00762289">
        <w:rPr>
          <w:b/>
          <w:color w:val="0070C0"/>
          <w:sz w:val="24"/>
          <w:szCs w:val="24"/>
          <w:lang w:val="en-US"/>
        </w:rPr>
        <w:t>series</w:t>
      </w:r>
    </w:p>
    <w:p w:rsidR="00EE3B43" w:rsidRPr="00762289" w:rsidRDefault="00EE3B43" w:rsidP="00EE3B43">
      <w:pPr>
        <w:pStyle w:val="ListParagraph"/>
        <w:rPr>
          <w:sz w:val="24"/>
          <w:szCs w:val="24"/>
          <w:lang w:val="en-US"/>
        </w:rPr>
      </w:pPr>
    </w:p>
    <w:p w:rsidR="00142A7C" w:rsidRPr="00762289" w:rsidRDefault="00EE3B43" w:rsidP="00142A7C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CA2465">
        <w:rPr>
          <w:sz w:val="24"/>
          <w:szCs w:val="24"/>
          <w:lang w:val="en-US"/>
        </w:rPr>
        <w:t xml:space="preserve">a </w:t>
      </w:r>
      <w:r w:rsidR="00142A7C" w:rsidRPr="00762289">
        <w:rPr>
          <w:sz w:val="24"/>
          <w:szCs w:val="24"/>
          <w:lang w:val="en-US"/>
        </w:rPr>
        <w:t>series</w:t>
      </w:r>
      <w:r w:rsidR="00200E0A">
        <w:rPr>
          <w:sz w:val="24"/>
          <w:szCs w:val="24"/>
          <w:lang w:val="en-US"/>
        </w:rPr>
        <w:t xml:space="preserve"> in a grader</w:t>
      </w:r>
      <w:r w:rsidR="00142A7C" w:rsidRPr="00762289">
        <w:rPr>
          <w:sz w:val="24"/>
          <w:szCs w:val="24"/>
          <w:lang w:val="en-US"/>
        </w:rPr>
        <w:t>:</w:t>
      </w:r>
    </w:p>
    <w:p w:rsidR="00142A7C" w:rsidRPr="00762289" w:rsidRDefault="00D647C3" w:rsidP="00142A7C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DELETE</w:t>
      </w:r>
      <w:r w:rsidR="00142A7C" w:rsidRPr="00762289">
        <w:rPr>
          <w:b/>
          <w:sz w:val="24"/>
          <w:szCs w:val="24"/>
          <w:lang w:val="en-US"/>
        </w:rPr>
        <w:t xml:space="preserve"> </w:t>
      </w:r>
      <w:r w:rsidR="00142A7C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5C4609">
        <w:rPr>
          <w:b/>
          <w:color w:val="0070C0"/>
          <w:sz w:val="24"/>
          <w:szCs w:val="24"/>
          <w:lang w:val="en-US"/>
        </w:rPr>
        <w:t>graders</w:t>
      </w:r>
      <w:r w:rsidR="005C4609" w:rsidRPr="00030013">
        <w:rPr>
          <w:b/>
          <w:color w:val="0070C0"/>
          <w:sz w:val="24"/>
          <w:szCs w:val="24"/>
          <w:lang w:val="en-US"/>
        </w:rPr>
        <w:t>/{id}</w:t>
      </w:r>
      <w:r w:rsidR="005C4609">
        <w:rPr>
          <w:b/>
          <w:color w:val="0070C0"/>
          <w:sz w:val="24"/>
          <w:szCs w:val="24"/>
          <w:lang w:val="en-US"/>
        </w:rPr>
        <w:t>/</w:t>
      </w:r>
      <w:r w:rsidR="00142A7C" w:rsidRPr="00762289">
        <w:rPr>
          <w:b/>
          <w:color w:val="0070C0"/>
          <w:sz w:val="24"/>
          <w:szCs w:val="24"/>
          <w:lang w:val="en-US"/>
        </w:rPr>
        <w:t>series</w:t>
      </w:r>
      <w:r>
        <w:rPr>
          <w:b/>
          <w:color w:val="0070C0"/>
          <w:sz w:val="24"/>
          <w:szCs w:val="24"/>
          <w:lang w:val="en-US"/>
        </w:rPr>
        <w:t>/{series_id}</w:t>
      </w:r>
    </w:p>
    <w:p w:rsidR="006A02F7" w:rsidRPr="00762289" w:rsidRDefault="006A02F7" w:rsidP="006A02F7">
      <w:pPr>
        <w:pStyle w:val="ListParagraph"/>
        <w:rPr>
          <w:sz w:val="24"/>
          <w:szCs w:val="24"/>
          <w:lang w:val="en-US"/>
        </w:rPr>
      </w:pPr>
    </w:p>
    <w:p w:rsidR="00615768" w:rsidRPr="00762289" w:rsidRDefault="00C87FBF" w:rsidP="00615768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etrieve contests</w:t>
      </w:r>
      <w:r w:rsidR="002420E0">
        <w:rPr>
          <w:sz w:val="24"/>
          <w:szCs w:val="24"/>
          <w:lang w:val="en-US"/>
        </w:rPr>
        <w:t xml:space="preserve"> </w:t>
      </w:r>
      <w:r w:rsidR="006A02F7" w:rsidRPr="00762289">
        <w:rPr>
          <w:sz w:val="24"/>
          <w:szCs w:val="24"/>
          <w:lang w:val="en-US"/>
        </w:rPr>
        <w:t>from a series</w:t>
      </w:r>
      <w:r w:rsidR="00487CCB">
        <w:rPr>
          <w:sz w:val="24"/>
          <w:szCs w:val="24"/>
          <w:lang w:val="en-US"/>
        </w:rPr>
        <w:t xml:space="preserve"> in a grader</w:t>
      </w:r>
      <w:r w:rsidR="0066785A">
        <w:rPr>
          <w:sz w:val="24"/>
          <w:szCs w:val="24"/>
          <w:lang w:val="en-US"/>
        </w:rPr>
        <w:t xml:space="preserve"> instance</w:t>
      </w:r>
      <w:r w:rsidR="00615768" w:rsidRPr="00762289">
        <w:rPr>
          <w:sz w:val="24"/>
          <w:szCs w:val="24"/>
          <w:lang w:val="en-US"/>
        </w:rPr>
        <w:t>:</w:t>
      </w:r>
    </w:p>
    <w:p w:rsidR="00337F73" w:rsidRPr="00762289" w:rsidRDefault="008619FB" w:rsidP="00920F81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="00615768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E4601B">
        <w:rPr>
          <w:b/>
          <w:color w:val="0070C0"/>
          <w:sz w:val="24"/>
          <w:szCs w:val="24"/>
          <w:lang w:val="en-US"/>
        </w:rPr>
        <w:t>graders</w:t>
      </w:r>
      <w:r w:rsidR="00E4601B" w:rsidRPr="00030013">
        <w:rPr>
          <w:b/>
          <w:color w:val="0070C0"/>
          <w:sz w:val="24"/>
          <w:szCs w:val="24"/>
          <w:lang w:val="en-US"/>
        </w:rPr>
        <w:t>/{id}</w:t>
      </w:r>
      <w:r w:rsidR="00E4601B">
        <w:rPr>
          <w:b/>
          <w:color w:val="0070C0"/>
          <w:sz w:val="24"/>
          <w:szCs w:val="24"/>
          <w:lang w:val="en-US"/>
        </w:rPr>
        <w:t>/</w:t>
      </w:r>
      <w:r w:rsidR="00615768" w:rsidRPr="00762289">
        <w:rPr>
          <w:b/>
          <w:color w:val="0070C0"/>
          <w:sz w:val="24"/>
          <w:szCs w:val="24"/>
          <w:lang w:val="en-US"/>
        </w:rPr>
        <w:t>series</w:t>
      </w:r>
      <w:r w:rsidR="00770CA9" w:rsidRPr="00762289">
        <w:rPr>
          <w:b/>
          <w:color w:val="0070C0"/>
          <w:sz w:val="24"/>
          <w:szCs w:val="24"/>
          <w:lang w:val="en-US"/>
        </w:rPr>
        <w:t>/{</w:t>
      </w:r>
      <w:r w:rsidR="00E4601B">
        <w:rPr>
          <w:b/>
          <w:color w:val="0070C0"/>
          <w:sz w:val="24"/>
          <w:szCs w:val="24"/>
          <w:lang w:val="en-US"/>
        </w:rPr>
        <w:t>series_</w:t>
      </w:r>
      <w:r w:rsidR="00770CA9" w:rsidRPr="00762289">
        <w:rPr>
          <w:b/>
          <w:color w:val="0070C0"/>
          <w:sz w:val="24"/>
          <w:szCs w:val="24"/>
          <w:lang w:val="en-US"/>
        </w:rPr>
        <w:t>id}/contests</w:t>
      </w:r>
    </w:p>
    <w:p w:rsidR="00920F81" w:rsidRPr="00762289" w:rsidRDefault="00920F81" w:rsidP="00920F81">
      <w:pPr>
        <w:pStyle w:val="ListParagraph"/>
        <w:rPr>
          <w:sz w:val="24"/>
          <w:szCs w:val="24"/>
          <w:lang w:val="en-US"/>
        </w:rPr>
      </w:pPr>
    </w:p>
    <w:p w:rsidR="00920F81" w:rsidRPr="00762289" w:rsidRDefault="00920F81" w:rsidP="00920F81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6B7AA0" w:rsidRPr="00762289">
        <w:rPr>
          <w:sz w:val="24"/>
          <w:szCs w:val="24"/>
          <w:lang w:val="en-US"/>
        </w:rPr>
        <w:t xml:space="preserve">a particular </w:t>
      </w:r>
      <w:r w:rsidRPr="00762289">
        <w:rPr>
          <w:sz w:val="24"/>
          <w:szCs w:val="24"/>
          <w:lang w:val="en-US"/>
        </w:rPr>
        <w:t>contest from a series</w:t>
      </w:r>
      <w:r w:rsidR="005A7F30">
        <w:rPr>
          <w:sz w:val="24"/>
          <w:szCs w:val="24"/>
          <w:lang w:val="en-US"/>
        </w:rPr>
        <w:t xml:space="preserve"> in a grader instance</w:t>
      </w:r>
      <w:r w:rsidRPr="00762289">
        <w:rPr>
          <w:sz w:val="24"/>
          <w:szCs w:val="24"/>
          <w:lang w:val="en-US"/>
        </w:rPr>
        <w:t>:</w:t>
      </w:r>
    </w:p>
    <w:p w:rsidR="00920F81" w:rsidRPr="00762289" w:rsidRDefault="009A7803" w:rsidP="004829D8">
      <w:pPr>
        <w:pStyle w:val="ListParagraph"/>
        <w:rPr>
          <w:b/>
          <w:color w:val="0070C0"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 xml:space="preserve">GET </w:t>
      </w:r>
      <w:r w:rsidR="00920F81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2B186D">
        <w:rPr>
          <w:b/>
          <w:color w:val="0070C0"/>
          <w:sz w:val="24"/>
          <w:szCs w:val="24"/>
          <w:lang w:val="en-US"/>
        </w:rPr>
        <w:t>graders</w:t>
      </w:r>
      <w:r w:rsidR="002B186D" w:rsidRPr="00030013">
        <w:rPr>
          <w:b/>
          <w:color w:val="0070C0"/>
          <w:sz w:val="24"/>
          <w:szCs w:val="24"/>
          <w:lang w:val="en-US"/>
        </w:rPr>
        <w:t>/{id}</w:t>
      </w:r>
      <w:r w:rsidR="002B186D">
        <w:rPr>
          <w:b/>
          <w:color w:val="0070C0"/>
          <w:sz w:val="24"/>
          <w:szCs w:val="24"/>
          <w:lang w:val="en-US"/>
        </w:rPr>
        <w:t>/</w:t>
      </w:r>
      <w:r w:rsidR="00920F81" w:rsidRPr="00762289">
        <w:rPr>
          <w:b/>
          <w:color w:val="0070C0"/>
          <w:sz w:val="24"/>
          <w:szCs w:val="24"/>
          <w:lang w:val="en-US"/>
        </w:rPr>
        <w:t>series/{</w:t>
      </w:r>
      <w:r w:rsidR="00F92D05">
        <w:rPr>
          <w:b/>
          <w:color w:val="0070C0"/>
          <w:sz w:val="24"/>
          <w:szCs w:val="24"/>
          <w:lang w:val="en-US"/>
        </w:rPr>
        <w:t>series_id</w:t>
      </w:r>
      <w:r w:rsidR="00920F81" w:rsidRPr="00762289">
        <w:rPr>
          <w:b/>
          <w:color w:val="0070C0"/>
          <w:sz w:val="24"/>
          <w:szCs w:val="24"/>
          <w:lang w:val="en-US"/>
        </w:rPr>
        <w:t>}</w:t>
      </w:r>
      <w:r>
        <w:rPr>
          <w:b/>
          <w:color w:val="0070C0"/>
          <w:sz w:val="24"/>
          <w:szCs w:val="24"/>
          <w:lang w:val="en-US"/>
        </w:rPr>
        <w:t xml:space="preserve"> </w:t>
      </w:r>
      <w:r w:rsidR="00920F81" w:rsidRPr="00762289">
        <w:rPr>
          <w:b/>
          <w:color w:val="0070C0"/>
          <w:sz w:val="24"/>
          <w:szCs w:val="24"/>
          <w:lang w:val="en-US"/>
        </w:rPr>
        <w:t>/contests</w:t>
      </w:r>
      <w:r w:rsidR="00022556" w:rsidRPr="00762289">
        <w:rPr>
          <w:b/>
          <w:color w:val="0070C0"/>
          <w:sz w:val="24"/>
          <w:szCs w:val="24"/>
          <w:lang w:val="en-US"/>
        </w:rPr>
        <w:t>/{</w:t>
      </w:r>
      <w:r w:rsidR="00F92D05">
        <w:rPr>
          <w:b/>
          <w:color w:val="0070C0"/>
          <w:sz w:val="24"/>
          <w:szCs w:val="24"/>
          <w:lang w:val="en-US"/>
        </w:rPr>
        <w:t>contest_</w:t>
      </w:r>
      <w:r w:rsidR="00022556" w:rsidRPr="00762289">
        <w:rPr>
          <w:b/>
          <w:color w:val="0070C0"/>
          <w:sz w:val="24"/>
          <w:szCs w:val="24"/>
          <w:lang w:val="en-US"/>
        </w:rPr>
        <w:t>id}</w:t>
      </w:r>
    </w:p>
    <w:p w:rsidR="004829D8" w:rsidRPr="00762289" w:rsidRDefault="004829D8" w:rsidP="004829D8">
      <w:pPr>
        <w:pStyle w:val="ListParagraph"/>
        <w:rPr>
          <w:sz w:val="24"/>
          <w:szCs w:val="24"/>
          <w:lang w:val="en-US"/>
        </w:rPr>
      </w:pPr>
    </w:p>
    <w:p w:rsidR="00DC380F" w:rsidRPr="00762289" w:rsidRDefault="002D5E2E" w:rsidP="00DC380F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DC380F" w:rsidRPr="00762289">
        <w:rPr>
          <w:sz w:val="24"/>
          <w:szCs w:val="24"/>
          <w:lang w:val="en-US"/>
        </w:rPr>
        <w:t xml:space="preserve"> a contest </w:t>
      </w:r>
      <w:r w:rsidRPr="00762289">
        <w:rPr>
          <w:sz w:val="24"/>
          <w:szCs w:val="24"/>
          <w:lang w:val="en-US"/>
        </w:rPr>
        <w:t>in</w:t>
      </w:r>
      <w:r w:rsidR="00DC380F" w:rsidRPr="00762289">
        <w:rPr>
          <w:sz w:val="24"/>
          <w:szCs w:val="24"/>
          <w:lang w:val="en-US"/>
        </w:rPr>
        <w:t xml:space="preserve"> a series</w:t>
      </w:r>
      <w:r w:rsidR="00CA1167">
        <w:rPr>
          <w:sz w:val="24"/>
          <w:szCs w:val="24"/>
          <w:lang w:val="en-US"/>
        </w:rPr>
        <w:t xml:space="preserve"> in a grader instance</w:t>
      </w:r>
      <w:r w:rsidR="00DC380F" w:rsidRPr="00762289">
        <w:rPr>
          <w:sz w:val="24"/>
          <w:szCs w:val="24"/>
          <w:lang w:val="en-US"/>
        </w:rPr>
        <w:t>:</w:t>
      </w:r>
    </w:p>
    <w:p w:rsidR="000A72B9" w:rsidRPr="00762289" w:rsidRDefault="00D80D89" w:rsidP="003B63B1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="00DC380F" w:rsidRPr="00762289">
        <w:rPr>
          <w:b/>
          <w:sz w:val="24"/>
          <w:szCs w:val="24"/>
          <w:lang w:val="en-US"/>
        </w:rPr>
        <w:t xml:space="preserve"> </w:t>
      </w:r>
      <w:r w:rsidR="00DC380F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CD1C37">
        <w:rPr>
          <w:b/>
          <w:color w:val="0070C0"/>
          <w:sz w:val="24"/>
          <w:szCs w:val="24"/>
          <w:lang w:val="en-US"/>
        </w:rPr>
        <w:t>graders</w:t>
      </w:r>
      <w:r w:rsidR="00CD1C37" w:rsidRPr="00030013">
        <w:rPr>
          <w:b/>
          <w:color w:val="0070C0"/>
          <w:sz w:val="24"/>
          <w:szCs w:val="24"/>
          <w:lang w:val="en-US"/>
        </w:rPr>
        <w:t>/{id}</w:t>
      </w:r>
      <w:r w:rsidR="00CD1C37">
        <w:rPr>
          <w:b/>
          <w:color w:val="0070C0"/>
          <w:sz w:val="24"/>
          <w:szCs w:val="24"/>
          <w:lang w:val="en-US"/>
        </w:rPr>
        <w:t>/</w:t>
      </w:r>
      <w:r w:rsidR="00DC380F" w:rsidRPr="00762289">
        <w:rPr>
          <w:b/>
          <w:color w:val="0070C0"/>
          <w:sz w:val="24"/>
          <w:szCs w:val="24"/>
          <w:lang w:val="en-US"/>
        </w:rPr>
        <w:t>series/{</w:t>
      </w:r>
      <w:r w:rsidR="00AE200C">
        <w:rPr>
          <w:b/>
          <w:color w:val="0070C0"/>
          <w:sz w:val="24"/>
          <w:szCs w:val="24"/>
          <w:lang w:val="en-US"/>
        </w:rPr>
        <w:t>series_</w:t>
      </w:r>
      <w:r w:rsidR="00DC380F" w:rsidRPr="00762289">
        <w:rPr>
          <w:b/>
          <w:color w:val="0070C0"/>
          <w:sz w:val="24"/>
          <w:szCs w:val="24"/>
          <w:lang w:val="en-US"/>
        </w:rPr>
        <w:t>id}/contests</w:t>
      </w:r>
      <w:r w:rsidR="003B63B1" w:rsidRPr="00762289">
        <w:rPr>
          <w:b/>
          <w:color w:val="0070C0"/>
          <w:sz w:val="24"/>
          <w:szCs w:val="24"/>
          <w:lang w:val="en-US"/>
        </w:rPr>
        <w:br/>
      </w:r>
    </w:p>
    <w:p w:rsidR="000A72B9" w:rsidRPr="00762289" w:rsidRDefault="000A72B9" w:rsidP="000A72B9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Edit a contest in a series</w:t>
      </w:r>
      <w:r w:rsidR="00377AEE">
        <w:rPr>
          <w:sz w:val="24"/>
          <w:szCs w:val="24"/>
          <w:lang w:val="en-US"/>
        </w:rPr>
        <w:t xml:space="preserve"> in a grader instance</w:t>
      </w:r>
      <w:r w:rsidRPr="00762289">
        <w:rPr>
          <w:sz w:val="24"/>
          <w:szCs w:val="24"/>
          <w:lang w:val="en-US"/>
        </w:rPr>
        <w:t>:</w:t>
      </w:r>
    </w:p>
    <w:p w:rsidR="000A72B9" w:rsidRPr="00762289" w:rsidRDefault="00441953" w:rsidP="000A72B9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="000A72B9" w:rsidRPr="00762289">
        <w:rPr>
          <w:b/>
          <w:sz w:val="24"/>
          <w:szCs w:val="24"/>
          <w:lang w:val="en-US"/>
        </w:rPr>
        <w:t xml:space="preserve"> </w:t>
      </w:r>
      <w:r w:rsidR="000A72B9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D76B53" w:rsidRPr="00D76B53">
        <w:rPr>
          <w:b/>
          <w:color w:val="0070C0"/>
          <w:sz w:val="24"/>
          <w:szCs w:val="24"/>
          <w:lang w:val="en-US"/>
        </w:rPr>
        <w:t xml:space="preserve"> </w:t>
      </w:r>
      <w:r w:rsidR="00D76B53">
        <w:rPr>
          <w:b/>
          <w:color w:val="0070C0"/>
          <w:sz w:val="24"/>
          <w:szCs w:val="24"/>
          <w:lang w:val="en-US"/>
        </w:rPr>
        <w:t>graders</w:t>
      </w:r>
      <w:r w:rsidR="00D76B53" w:rsidRPr="00030013">
        <w:rPr>
          <w:b/>
          <w:color w:val="0070C0"/>
          <w:sz w:val="24"/>
          <w:szCs w:val="24"/>
          <w:lang w:val="en-US"/>
        </w:rPr>
        <w:t>/{id}</w:t>
      </w:r>
      <w:r w:rsidR="00D76B53">
        <w:rPr>
          <w:b/>
          <w:color w:val="0070C0"/>
          <w:sz w:val="24"/>
          <w:szCs w:val="24"/>
          <w:lang w:val="en-US"/>
        </w:rPr>
        <w:t>/series</w:t>
      </w:r>
      <w:r w:rsidR="000A72B9" w:rsidRPr="00762289">
        <w:rPr>
          <w:b/>
          <w:color w:val="0070C0"/>
          <w:sz w:val="24"/>
          <w:szCs w:val="24"/>
          <w:lang w:val="en-US"/>
        </w:rPr>
        <w:t>/{</w:t>
      </w:r>
      <w:r w:rsidR="00D76B53">
        <w:rPr>
          <w:b/>
          <w:color w:val="0070C0"/>
          <w:sz w:val="24"/>
          <w:szCs w:val="24"/>
          <w:lang w:val="en-US"/>
        </w:rPr>
        <w:t>series_</w:t>
      </w:r>
      <w:r w:rsidR="000A72B9" w:rsidRPr="00762289">
        <w:rPr>
          <w:b/>
          <w:color w:val="0070C0"/>
          <w:sz w:val="24"/>
          <w:szCs w:val="24"/>
          <w:lang w:val="en-US"/>
        </w:rPr>
        <w:t>id}/contests</w:t>
      </w:r>
    </w:p>
    <w:p w:rsidR="00441953" w:rsidRPr="00762289" w:rsidRDefault="00441953" w:rsidP="00441953">
      <w:pPr>
        <w:pStyle w:val="ListParagraph"/>
        <w:rPr>
          <w:sz w:val="24"/>
          <w:szCs w:val="24"/>
          <w:lang w:val="en-US"/>
        </w:rPr>
      </w:pPr>
    </w:p>
    <w:p w:rsidR="00441953" w:rsidRPr="00762289" w:rsidRDefault="00441953" w:rsidP="00441953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a contest from </w:t>
      </w:r>
      <w:r w:rsidR="0021286E" w:rsidRPr="00762289">
        <w:rPr>
          <w:sz w:val="24"/>
          <w:szCs w:val="24"/>
          <w:lang w:val="en-US"/>
        </w:rPr>
        <w:t xml:space="preserve">a </w:t>
      </w:r>
      <w:r w:rsidRPr="00762289">
        <w:rPr>
          <w:sz w:val="24"/>
          <w:szCs w:val="24"/>
          <w:lang w:val="en-US"/>
        </w:rPr>
        <w:t>series</w:t>
      </w:r>
      <w:r w:rsidR="0032053E">
        <w:rPr>
          <w:sz w:val="24"/>
          <w:szCs w:val="24"/>
          <w:lang w:val="en-US"/>
        </w:rPr>
        <w:t xml:space="preserve"> in a grader instance</w:t>
      </w:r>
      <w:r w:rsidRPr="00762289">
        <w:rPr>
          <w:sz w:val="24"/>
          <w:szCs w:val="24"/>
          <w:lang w:val="en-US"/>
        </w:rPr>
        <w:t>:</w:t>
      </w:r>
    </w:p>
    <w:p w:rsidR="00441953" w:rsidRPr="00762289" w:rsidRDefault="002D2988" w:rsidP="00441953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="0075347B">
        <w:rPr>
          <w:b/>
          <w:sz w:val="24"/>
          <w:szCs w:val="24"/>
          <w:lang w:val="en-US"/>
        </w:rPr>
        <w:t xml:space="preserve"> </w:t>
      </w:r>
      <w:r w:rsidR="0075347B" w:rsidRPr="0075347B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593130">
        <w:rPr>
          <w:b/>
          <w:color w:val="0070C0"/>
          <w:sz w:val="24"/>
          <w:szCs w:val="24"/>
          <w:lang w:val="en-US"/>
        </w:rPr>
        <w:t>graders</w:t>
      </w:r>
      <w:r w:rsidR="00593130" w:rsidRPr="00030013">
        <w:rPr>
          <w:b/>
          <w:color w:val="0070C0"/>
          <w:sz w:val="24"/>
          <w:szCs w:val="24"/>
          <w:lang w:val="en-US"/>
        </w:rPr>
        <w:t>/{id}</w:t>
      </w:r>
      <w:r w:rsidR="00593130">
        <w:rPr>
          <w:b/>
          <w:color w:val="0070C0"/>
          <w:sz w:val="24"/>
          <w:szCs w:val="24"/>
          <w:lang w:val="en-US"/>
        </w:rPr>
        <w:t>/</w:t>
      </w:r>
      <w:r w:rsidR="0075347B" w:rsidRPr="0075347B">
        <w:rPr>
          <w:b/>
          <w:color w:val="0070C0"/>
          <w:sz w:val="24"/>
          <w:szCs w:val="24"/>
          <w:lang w:val="en-US"/>
        </w:rPr>
        <w:t>series/{series_id}</w:t>
      </w:r>
      <w:r w:rsidR="0075347B">
        <w:rPr>
          <w:b/>
          <w:color w:val="0070C0"/>
          <w:sz w:val="24"/>
          <w:szCs w:val="24"/>
          <w:lang w:val="en-US"/>
        </w:rPr>
        <w:t xml:space="preserve"> </w:t>
      </w:r>
      <w:r w:rsidR="00441953" w:rsidRPr="00762289">
        <w:rPr>
          <w:b/>
          <w:color w:val="0070C0"/>
          <w:sz w:val="24"/>
          <w:szCs w:val="24"/>
          <w:lang w:val="en-US"/>
        </w:rPr>
        <w:t>/contests</w:t>
      </w:r>
      <w:r w:rsidR="00C4531F">
        <w:rPr>
          <w:b/>
          <w:color w:val="0070C0"/>
          <w:sz w:val="24"/>
          <w:szCs w:val="24"/>
          <w:lang w:val="en-US"/>
        </w:rPr>
        <w:t>/{contest_id}</w:t>
      </w:r>
    </w:p>
    <w:p w:rsidR="00A62598" w:rsidRPr="00762289" w:rsidRDefault="00A62598" w:rsidP="00A62598">
      <w:pPr>
        <w:pStyle w:val="ListParagraph"/>
        <w:rPr>
          <w:sz w:val="24"/>
          <w:szCs w:val="24"/>
          <w:lang w:val="en-US"/>
        </w:rPr>
      </w:pPr>
    </w:p>
    <w:p w:rsidR="00A62598" w:rsidRPr="00762289" w:rsidRDefault="00CB1833" w:rsidP="00A62598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</w:t>
      </w:r>
      <w:r w:rsidR="00A62598" w:rsidRPr="00762289">
        <w:rPr>
          <w:sz w:val="24"/>
          <w:szCs w:val="24"/>
          <w:lang w:val="en-US"/>
        </w:rPr>
        <w:t xml:space="preserve"> </w:t>
      </w:r>
      <w:r w:rsidR="00660F92">
        <w:rPr>
          <w:sz w:val="24"/>
          <w:szCs w:val="24"/>
          <w:lang w:val="en-US"/>
        </w:rPr>
        <w:t xml:space="preserve">all </w:t>
      </w:r>
      <w:r w:rsidR="00F11FAF">
        <w:rPr>
          <w:sz w:val="24"/>
          <w:szCs w:val="24"/>
          <w:lang w:val="en-US"/>
        </w:rPr>
        <w:t xml:space="preserve">problems </w:t>
      </w:r>
      <w:r w:rsidR="00B43B3C">
        <w:rPr>
          <w:sz w:val="24"/>
          <w:szCs w:val="24"/>
          <w:lang w:val="en-US"/>
        </w:rPr>
        <w:t>from</w:t>
      </w:r>
      <w:r w:rsidR="00F11FAF">
        <w:rPr>
          <w:sz w:val="24"/>
          <w:szCs w:val="24"/>
          <w:lang w:val="en-US"/>
        </w:rPr>
        <w:t xml:space="preserve"> a series </w:t>
      </w:r>
      <w:r w:rsidR="001479E4">
        <w:rPr>
          <w:sz w:val="24"/>
          <w:szCs w:val="24"/>
          <w:lang w:val="en-US"/>
        </w:rPr>
        <w:t>in a grader instance</w:t>
      </w:r>
      <w:r w:rsidR="00A62598" w:rsidRPr="00762289">
        <w:rPr>
          <w:sz w:val="24"/>
          <w:szCs w:val="24"/>
          <w:lang w:val="en-US"/>
        </w:rPr>
        <w:t>:</w:t>
      </w:r>
    </w:p>
    <w:p w:rsidR="00BD1F3E" w:rsidRPr="005A4A4C" w:rsidRDefault="00AC707C" w:rsidP="005A4A4C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A62598" w:rsidRPr="00762289">
        <w:rPr>
          <w:b/>
          <w:sz w:val="24"/>
          <w:szCs w:val="24"/>
          <w:lang w:val="en-US"/>
        </w:rPr>
        <w:t xml:space="preserve"> </w:t>
      </w:r>
      <w:r w:rsidR="00A62598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5016C8">
        <w:rPr>
          <w:b/>
          <w:color w:val="0070C0"/>
          <w:sz w:val="24"/>
          <w:szCs w:val="24"/>
          <w:lang w:val="en-US"/>
        </w:rPr>
        <w:t>graders</w:t>
      </w:r>
      <w:r w:rsidR="005016C8" w:rsidRPr="00030013">
        <w:rPr>
          <w:b/>
          <w:color w:val="0070C0"/>
          <w:sz w:val="24"/>
          <w:szCs w:val="24"/>
          <w:lang w:val="en-US"/>
        </w:rPr>
        <w:t>/{id}</w:t>
      </w:r>
      <w:r w:rsidR="00A62598" w:rsidRPr="00762289">
        <w:rPr>
          <w:b/>
          <w:color w:val="0070C0"/>
          <w:sz w:val="24"/>
          <w:szCs w:val="24"/>
          <w:lang w:val="en-US"/>
        </w:rPr>
        <w:t>/</w:t>
      </w:r>
      <w:r w:rsidR="00FA2957">
        <w:rPr>
          <w:b/>
          <w:color w:val="0070C0"/>
          <w:sz w:val="24"/>
          <w:szCs w:val="24"/>
          <w:lang w:val="en-US"/>
        </w:rPr>
        <w:t>series</w:t>
      </w:r>
      <w:r w:rsidR="00FE27CC" w:rsidRPr="00762289">
        <w:rPr>
          <w:b/>
          <w:color w:val="0070C0"/>
          <w:sz w:val="24"/>
          <w:szCs w:val="24"/>
          <w:lang w:val="en-US"/>
        </w:rPr>
        <w:t>/{</w:t>
      </w:r>
      <w:r w:rsidR="00FA2957">
        <w:rPr>
          <w:b/>
          <w:color w:val="0070C0"/>
          <w:sz w:val="24"/>
          <w:szCs w:val="24"/>
          <w:lang w:val="en-US"/>
        </w:rPr>
        <w:t>series_</w:t>
      </w:r>
      <w:r w:rsidR="00FE27CC" w:rsidRPr="00762289">
        <w:rPr>
          <w:b/>
          <w:color w:val="0070C0"/>
          <w:sz w:val="24"/>
          <w:szCs w:val="24"/>
          <w:lang w:val="en-US"/>
        </w:rPr>
        <w:t>id}/problems</w:t>
      </w:r>
    </w:p>
    <w:p w:rsidR="00BD1F3E" w:rsidRDefault="00BD1F3E" w:rsidP="00AB0061">
      <w:pPr>
        <w:pStyle w:val="ListParagraph"/>
        <w:rPr>
          <w:sz w:val="24"/>
          <w:szCs w:val="24"/>
          <w:lang w:val="en-US"/>
        </w:rPr>
      </w:pPr>
    </w:p>
    <w:p w:rsidR="00AD53C4" w:rsidRPr="00762289" w:rsidRDefault="00AD53C4" w:rsidP="00AD53C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>
        <w:rPr>
          <w:sz w:val="24"/>
          <w:szCs w:val="24"/>
          <w:lang w:val="en-US"/>
        </w:rPr>
        <w:t xml:space="preserve">all problems </w:t>
      </w:r>
      <w:r w:rsidR="00B43B3C">
        <w:rPr>
          <w:sz w:val="24"/>
          <w:szCs w:val="24"/>
          <w:lang w:val="en-US"/>
        </w:rPr>
        <w:t xml:space="preserve">from a </w:t>
      </w:r>
      <w:r w:rsidR="003E186A">
        <w:rPr>
          <w:sz w:val="24"/>
          <w:szCs w:val="24"/>
          <w:lang w:val="en-US"/>
        </w:rPr>
        <w:t xml:space="preserve">contest </w:t>
      </w:r>
      <w:r>
        <w:rPr>
          <w:sz w:val="24"/>
          <w:szCs w:val="24"/>
          <w:lang w:val="en-US"/>
        </w:rPr>
        <w:t>in a grader instance</w:t>
      </w:r>
      <w:r w:rsidRPr="00762289">
        <w:rPr>
          <w:sz w:val="24"/>
          <w:szCs w:val="24"/>
          <w:lang w:val="en-US"/>
        </w:rPr>
        <w:t>:</w:t>
      </w:r>
    </w:p>
    <w:p w:rsidR="002A2A76" w:rsidRDefault="00AD53C4" w:rsidP="00AD53C4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2A2A76">
        <w:rPr>
          <w:b/>
          <w:sz w:val="24"/>
          <w:szCs w:val="24"/>
          <w:lang w:val="en-US"/>
        </w:rPr>
        <w:t xml:space="preserve"> </w:t>
      </w:r>
      <w:r w:rsidR="002A2A76" w:rsidRPr="00B82E18">
        <w:rPr>
          <w:b/>
          <w:color w:val="0070C0"/>
          <w:sz w:val="24"/>
          <w:szCs w:val="24"/>
          <w:lang w:val="en-US"/>
        </w:rPr>
        <w:t>http://&lt;server_host&gt;:&lt;server_port&gt;/graders/{id}/contests/{contest_id}</w:t>
      </w:r>
    </w:p>
    <w:p w:rsidR="00AD53C4" w:rsidRPr="00762289" w:rsidRDefault="00AD53C4" w:rsidP="00AD53C4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color w:val="0070C0"/>
          <w:sz w:val="24"/>
          <w:szCs w:val="24"/>
          <w:lang w:val="en-US"/>
        </w:rPr>
        <w:t>/problems</w:t>
      </w:r>
    </w:p>
    <w:p w:rsidR="00AD53C4" w:rsidRPr="00762289" w:rsidRDefault="00AD53C4" w:rsidP="00AB0061">
      <w:pPr>
        <w:pStyle w:val="ListParagraph"/>
        <w:rPr>
          <w:sz w:val="24"/>
          <w:szCs w:val="24"/>
          <w:lang w:val="en-US"/>
        </w:rPr>
      </w:pPr>
    </w:p>
    <w:p w:rsidR="004E6504" w:rsidRPr="00762289" w:rsidRDefault="004E6504" w:rsidP="004E650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</w:t>
      </w:r>
      <w:r w:rsidR="0057371F" w:rsidRPr="00762289">
        <w:rPr>
          <w:sz w:val="24"/>
          <w:szCs w:val="24"/>
          <w:lang w:val="en-US"/>
        </w:rPr>
        <w:t xml:space="preserve"> a</w:t>
      </w:r>
      <w:r w:rsidRPr="00762289">
        <w:rPr>
          <w:sz w:val="24"/>
          <w:szCs w:val="24"/>
          <w:lang w:val="en-US"/>
        </w:rPr>
        <w:t xml:space="preserve"> problem </w:t>
      </w:r>
      <w:r w:rsidR="0057371F" w:rsidRPr="00762289">
        <w:rPr>
          <w:sz w:val="24"/>
          <w:szCs w:val="24"/>
          <w:lang w:val="en-US"/>
        </w:rPr>
        <w:t>from</w:t>
      </w:r>
      <w:r w:rsidRPr="00762289">
        <w:rPr>
          <w:sz w:val="24"/>
          <w:szCs w:val="24"/>
          <w:lang w:val="en-US"/>
        </w:rPr>
        <w:t xml:space="preserve"> a contest</w:t>
      </w:r>
      <w:r w:rsidR="00924120">
        <w:rPr>
          <w:sz w:val="24"/>
          <w:szCs w:val="24"/>
          <w:lang w:val="en-US"/>
        </w:rPr>
        <w:t xml:space="preserve"> in a grader instance</w:t>
      </w:r>
      <w:r w:rsidRPr="00762289">
        <w:rPr>
          <w:sz w:val="24"/>
          <w:szCs w:val="24"/>
          <w:lang w:val="en-US"/>
        </w:rPr>
        <w:t>:</w:t>
      </w:r>
    </w:p>
    <w:p w:rsidR="00852E87" w:rsidRDefault="00AC707C" w:rsidP="004E6504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4E6504" w:rsidRPr="00762289">
        <w:rPr>
          <w:b/>
          <w:sz w:val="24"/>
          <w:szCs w:val="24"/>
          <w:lang w:val="en-US"/>
        </w:rPr>
        <w:t xml:space="preserve"> </w:t>
      </w:r>
      <w:r w:rsidR="00852E87" w:rsidRPr="004E1777">
        <w:rPr>
          <w:b/>
          <w:color w:val="0070C0"/>
          <w:sz w:val="24"/>
          <w:szCs w:val="24"/>
          <w:lang w:val="en-US"/>
        </w:rPr>
        <w:t>http://&lt;server_host&gt;:&lt;server_port&gt;/graders/{id}/contests/{contest_id}</w:t>
      </w:r>
    </w:p>
    <w:p w:rsidR="004E6504" w:rsidRDefault="008B38F1" w:rsidP="004E6504">
      <w:pPr>
        <w:pStyle w:val="ListParagraph"/>
        <w:rPr>
          <w:b/>
          <w:color w:val="0070C0"/>
          <w:sz w:val="24"/>
          <w:szCs w:val="24"/>
          <w:lang w:val="en-US"/>
        </w:rPr>
      </w:pPr>
      <w:r w:rsidRPr="00BE0814">
        <w:rPr>
          <w:b/>
          <w:color w:val="0070C0"/>
          <w:sz w:val="24"/>
          <w:szCs w:val="24"/>
          <w:lang w:val="en-US"/>
        </w:rPr>
        <w:t>/problems/{</w:t>
      </w:r>
      <w:r w:rsidR="00852E87">
        <w:rPr>
          <w:b/>
          <w:color w:val="0070C0"/>
          <w:sz w:val="24"/>
          <w:szCs w:val="24"/>
          <w:lang w:val="en-US"/>
        </w:rPr>
        <w:t>problem_</w:t>
      </w:r>
      <w:r w:rsidRPr="00BE0814">
        <w:rPr>
          <w:b/>
          <w:color w:val="0070C0"/>
          <w:sz w:val="24"/>
          <w:szCs w:val="24"/>
          <w:lang w:val="en-US"/>
        </w:rPr>
        <w:t>id}</w:t>
      </w:r>
    </w:p>
    <w:p w:rsidR="008B38F1" w:rsidRPr="00762289" w:rsidRDefault="008B38F1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1C39CB" w:rsidRPr="00762289" w:rsidRDefault="00C54C04" w:rsidP="001C39CB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Create</w:t>
      </w:r>
      <w:r w:rsidR="001C39CB" w:rsidRPr="00762289">
        <w:rPr>
          <w:sz w:val="24"/>
          <w:szCs w:val="24"/>
          <w:lang w:val="en-US"/>
        </w:rPr>
        <w:t xml:space="preserve"> a problem </w:t>
      </w:r>
      <w:r w:rsidR="00AD64D2" w:rsidRPr="00762289">
        <w:rPr>
          <w:sz w:val="24"/>
          <w:szCs w:val="24"/>
          <w:lang w:val="en-US"/>
        </w:rPr>
        <w:t>in</w:t>
      </w:r>
      <w:r w:rsidR="001C39CB" w:rsidRPr="00762289">
        <w:rPr>
          <w:sz w:val="24"/>
          <w:szCs w:val="24"/>
          <w:lang w:val="en-US"/>
        </w:rPr>
        <w:t xml:space="preserve"> a contest</w:t>
      </w:r>
      <w:r w:rsidR="00481176">
        <w:rPr>
          <w:sz w:val="24"/>
          <w:szCs w:val="24"/>
          <w:lang w:val="en-US"/>
        </w:rPr>
        <w:t xml:space="preserve"> in a grader instance</w:t>
      </w:r>
      <w:r w:rsidR="001C39CB" w:rsidRPr="00762289">
        <w:rPr>
          <w:sz w:val="24"/>
          <w:szCs w:val="24"/>
          <w:lang w:val="en-US"/>
        </w:rPr>
        <w:t>:</w:t>
      </w:r>
    </w:p>
    <w:p w:rsidR="001C39CB" w:rsidRPr="00762289" w:rsidRDefault="009F30A1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PUT</w:t>
      </w:r>
      <w:r w:rsidR="001C39CB" w:rsidRPr="00762289">
        <w:rPr>
          <w:b/>
          <w:sz w:val="24"/>
          <w:szCs w:val="24"/>
          <w:lang w:val="en-US"/>
        </w:rPr>
        <w:t xml:space="preserve"> </w:t>
      </w:r>
      <w:r w:rsidR="001C39CB" w:rsidRPr="00762289">
        <w:rPr>
          <w:b/>
          <w:color w:val="0070C0"/>
          <w:sz w:val="24"/>
          <w:szCs w:val="24"/>
          <w:lang w:val="en-US"/>
        </w:rPr>
        <w:t>http://&lt;server_host&gt;:&lt;server_port&gt;/series/{id}/contests/{id}/problems</w:t>
      </w:r>
    </w:p>
    <w:p w:rsidR="001C39CB" w:rsidRPr="00762289" w:rsidRDefault="001C39CB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1C39CB" w:rsidRPr="00762289" w:rsidRDefault="00C92B7D" w:rsidP="001C39CB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Edit </w:t>
      </w:r>
      <w:r w:rsidR="001C39CB" w:rsidRPr="00762289">
        <w:rPr>
          <w:sz w:val="24"/>
          <w:szCs w:val="24"/>
          <w:lang w:val="en-US"/>
        </w:rPr>
        <w:t>a problem from a contest</w:t>
      </w:r>
      <w:r w:rsidR="00726980">
        <w:rPr>
          <w:sz w:val="24"/>
          <w:szCs w:val="24"/>
          <w:lang w:val="en-US"/>
        </w:rPr>
        <w:t xml:space="preserve"> in a grader instance</w:t>
      </w:r>
      <w:r w:rsidR="001C39CB" w:rsidRPr="00762289">
        <w:rPr>
          <w:sz w:val="24"/>
          <w:szCs w:val="24"/>
          <w:lang w:val="en-US"/>
        </w:rPr>
        <w:t>:</w:t>
      </w:r>
    </w:p>
    <w:p w:rsidR="00025B94" w:rsidRDefault="009F30A1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POST</w:t>
      </w:r>
      <w:r w:rsidR="00B16EF9">
        <w:rPr>
          <w:b/>
          <w:sz w:val="24"/>
          <w:szCs w:val="24"/>
          <w:lang w:val="en-US"/>
        </w:rPr>
        <w:t xml:space="preserve"> </w:t>
      </w:r>
      <w:r w:rsidR="00025B94" w:rsidRPr="009A1CE8">
        <w:rPr>
          <w:b/>
          <w:color w:val="0070C0"/>
          <w:sz w:val="24"/>
          <w:szCs w:val="24"/>
          <w:lang w:val="en-US"/>
        </w:rPr>
        <w:t>http://&lt;server_host&gt;:&lt;server_port&gt;/grader</w:t>
      </w:r>
      <w:r w:rsidR="004B4636">
        <w:rPr>
          <w:b/>
          <w:color w:val="0070C0"/>
          <w:sz w:val="24"/>
          <w:szCs w:val="24"/>
          <w:lang w:val="en-US"/>
        </w:rPr>
        <w:t>s</w:t>
      </w:r>
      <w:r w:rsidR="00025B94" w:rsidRPr="009A1CE8">
        <w:rPr>
          <w:b/>
          <w:color w:val="0070C0"/>
          <w:sz w:val="24"/>
          <w:szCs w:val="24"/>
          <w:lang w:val="en-US"/>
        </w:rPr>
        <w:t>/{grader_id}</w:t>
      </w:r>
    </w:p>
    <w:p w:rsidR="001C39CB" w:rsidRPr="00025B94" w:rsidRDefault="000468A4" w:rsidP="00025B94">
      <w:pPr>
        <w:pStyle w:val="ListParagraph"/>
        <w:rPr>
          <w:b/>
          <w:color w:val="0070C0"/>
          <w:sz w:val="24"/>
          <w:szCs w:val="24"/>
          <w:lang w:val="en-US"/>
        </w:rPr>
      </w:pPr>
      <w:r w:rsidRPr="00B16EF9">
        <w:rPr>
          <w:b/>
          <w:color w:val="0070C0"/>
          <w:sz w:val="24"/>
          <w:szCs w:val="24"/>
          <w:lang w:val="en-US"/>
        </w:rPr>
        <w:t>/contests/{contest_id}</w:t>
      </w:r>
      <w:r w:rsidR="001C39CB" w:rsidRPr="00025B94">
        <w:rPr>
          <w:b/>
          <w:color w:val="0070C0"/>
          <w:sz w:val="24"/>
          <w:szCs w:val="24"/>
          <w:lang w:val="en-US"/>
        </w:rPr>
        <w:t>/problems</w:t>
      </w:r>
    </w:p>
    <w:p w:rsidR="001C39CB" w:rsidRPr="00762289" w:rsidRDefault="001C39CB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1C39CB" w:rsidRPr="00762289" w:rsidRDefault="00535EA4" w:rsidP="001C39CB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1C39CB" w:rsidRPr="00762289">
        <w:rPr>
          <w:sz w:val="24"/>
          <w:szCs w:val="24"/>
          <w:lang w:val="en-US"/>
        </w:rPr>
        <w:t>a problem from a contest</w:t>
      </w:r>
      <w:r w:rsidR="00D2684A">
        <w:rPr>
          <w:sz w:val="24"/>
          <w:szCs w:val="24"/>
          <w:lang w:val="en-US"/>
        </w:rPr>
        <w:t xml:space="preserve"> in a grader instance</w:t>
      </w:r>
      <w:r w:rsidR="001C39CB" w:rsidRPr="00762289">
        <w:rPr>
          <w:sz w:val="24"/>
          <w:szCs w:val="24"/>
          <w:lang w:val="en-US"/>
        </w:rPr>
        <w:t>:</w:t>
      </w:r>
    </w:p>
    <w:p w:rsidR="00A66A3A" w:rsidRDefault="001C39CB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lastRenderedPageBreak/>
        <w:t xml:space="preserve">DELETE </w:t>
      </w:r>
      <w:r w:rsidR="00A66A3A" w:rsidRPr="009B108D">
        <w:rPr>
          <w:b/>
          <w:color w:val="0070C0"/>
          <w:sz w:val="24"/>
          <w:szCs w:val="24"/>
          <w:lang w:val="en-US"/>
        </w:rPr>
        <w:t>http://&lt;server_host&gt;:&lt;server_port&gt;/grader</w:t>
      </w:r>
      <w:r w:rsidR="00523A10">
        <w:rPr>
          <w:b/>
          <w:color w:val="0070C0"/>
          <w:sz w:val="24"/>
          <w:szCs w:val="24"/>
          <w:lang w:val="en-US"/>
        </w:rPr>
        <w:t>s</w:t>
      </w:r>
      <w:r w:rsidR="00A66A3A" w:rsidRPr="009B108D">
        <w:rPr>
          <w:b/>
          <w:color w:val="0070C0"/>
          <w:sz w:val="24"/>
          <w:szCs w:val="24"/>
          <w:lang w:val="en-US"/>
        </w:rPr>
        <w:t>/{grader_id}</w:t>
      </w:r>
    </w:p>
    <w:p w:rsidR="001C39CB" w:rsidRPr="00762289" w:rsidRDefault="001C39CB" w:rsidP="001C39CB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color w:val="0070C0"/>
          <w:sz w:val="24"/>
          <w:szCs w:val="24"/>
          <w:lang w:val="en-US"/>
        </w:rPr>
        <w:t>/contests/{</w:t>
      </w:r>
      <w:r w:rsidR="006131AE">
        <w:rPr>
          <w:b/>
          <w:color w:val="0070C0"/>
          <w:sz w:val="24"/>
          <w:szCs w:val="24"/>
          <w:lang w:val="en-US"/>
        </w:rPr>
        <w:t>contest_</w:t>
      </w:r>
      <w:r w:rsidRPr="00762289">
        <w:rPr>
          <w:b/>
          <w:color w:val="0070C0"/>
          <w:sz w:val="24"/>
          <w:szCs w:val="24"/>
          <w:lang w:val="en-US"/>
        </w:rPr>
        <w:t>id}/problems</w:t>
      </w:r>
      <w:r w:rsidR="00EF6F3F">
        <w:rPr>
          <w:b/>
          <w:color w:val="0070C0"/>
          <w:sz w:val="24"/>
          <w:szCs w:val="24"/>
          <w:lang w:val="en-US"/>
        </w:rPr>
        <w:t>/{problem_id}</w:t>
      </w:r>
    </w:p>
    <w:p w:rsidR="001C39CB" w:rsidRPr="00762289" w:rsidRDefault="001C39CB" w:rsidP="004E6504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4535EA" w:rsidRPr="00762289" w:rsidRDefault="004535EA" w:rsidP="004535E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Retrieve </w:t>
      </w:r>
      <w:r w:rsidR="00C237CF" w:rsidRPr="00762289">
        <w:rPr>
          <w:sz w:val="24"/>
          <w:szCs w:val="24"/>
          <w:lang w:val="en-US"/>
        </w:rPr>
        <w:t>submission</w:t>
      </w:r>
      <w:r w:rsidR="00D463B3">
        <w:rPr>
          <w:sz w:val="24"/>
          <w:szCs w:val="24"/>
          <w:lang w:val="en-US"/>
        </w:rPr>
        <w:t>s</w:t>
      </w:r>
      <w:r w:rsidR="00C237CF" w:rsidRPr="00762289">
        <w:rPr>
          <w:sz w:val="24"/>
          <w:szCs w:val="24"/>
          <w:lang w:val="en-US"/>
        </w:rPr>
        <w:t xml:space="preserve"> </w:t>
      </w:r>
      <w:r w:rsidR="00B753FB" w:rsidRPr="00762289">
        <w:rPr>
          <w:sz w:val="24"/>
          <w:szCs w:val="24"/>
          <w:lang w:val="en-US"/>
        </w:rPr>
        <w:t xml:space="preserve">for </w:t>
      </w:r>
      <w:r w:rsidRPr="00762289">
        <w:rPr>
          <w:sz w:val="24"/>
          <w:szCs w:val="24"/>
          <w:lang w:val="en-US"/>
        </w:rPr>
        <w:t>a problem</w:t>
      </w:r>
      <w:r w:rsidR="00F7141B">
        <w:rPr>
          <w:sz w:val="24"/>
          <w:szCs w:val="24"/>
          <w:lang w:val="en-US"/>
        </w:rPr>
        <w:t xml:space="preserve"> in a grader instance</w:t>
      </w:r>
      <w:r w:rsidRPr="00762289">
        <w:rPr>
          <w:sz w:val="24"/>
          <w:szCs w:val="24"/>
          <w:lang w:val="en-US"/>
        </w:rPr>
        <w:t>:</w:t>
      </w:r>
    </w:p>
    <w:p w:rsidR="004B7E93" w:rsidRDefault="00D839D2" w:rsidP="009D2FD8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GET</w:t>
      </w:r>
      <w:r w:rsidR="004535EA" w:rsidRPr="00762289">
        <w:rPr>
          <w:b/>
          <w:sz w:val="24"/>
          <w:szCs w:val="24"/>
          <w:lang w:val="en-US"/>
        </w:rPr>
        <w:t xml:space="preserve"> </w:t>
      </w:r>
      <w:r w:rsidR="004B7E93" w:rsidRPr="00AF1655">
        <w:rPr>
          <w:b/>
          <w:color w:val="0070C0"/>
          <w:sz w:val="24"/>
          <w:szCs w:val="24"/>
          <w:lang w:val="en-US"/>
        </w:rPr>
        <w:t>http://&lt;server_host&gt;:&lt;server_port&gt;/grader</w:t>
      </w:r>
      <w:r w:rsidR="00523A10">
        <w:rPr>
          <w:b/>
          <w:color w:val="0070C0"/>
          <w:sz w:val="24"/>
          <w:szCs w:val="24"/>
          <w:lang w:val="en-US"/>
        </w:rPr>
        <w:t>s</w:t>
      </w:r>
      <w:r w:rsidR="004B7E93" w:rsidRPr="00AF1655">
        <w:rPr>
          <w:b/>
          <w:color w:val="0070C0"/>
          <w:sz w:val="24"/>
          <w:szCs w:val="24"/>
          <w:lang w:val="en-US"/>
        </w:rPr>
        <w:t>/{id}</w:t>
      </w:r>
    </w:p>
    <w:p w:rsidR="004535EA" w:rsidRPr="00762289" w:rsidRDefault="004535EA" w:rsidP="009D2FD8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color w:val="0070C0"/>
          <w:sz w:val="24"/>
          <w:szCs w:val="24"/>
          <w:lang w:val="en-US"/>
        </w:rPr>
        <w:t>/contests/{</w:t>
      </w:r>
      <w:r w:rsidR="00462DC0">
        <w:rPr>
          <w:b/>
          <w:color w:val="0070C0"/>
          <w:sz w:val="24"/>
          <w:szCs w:val="24"/>
          <w:lang w:val="en-US"/>
        </w:rPr>
        <w:t>contest_</w:t>
      </w:r>
      <w:r w:rsidR="00905CB7">
        <w:rPr>
          <w:b/>
          <w:color w:val="0070C0"/>
          <w:sz w:val="24"/>
          <w:szCs w:val="24"/>
          <w:lang w:val="en-US"/>
        </w:rPr>
        <w:t>id}/problems/{problem_id</w:t>
      </w:r>
      <w:r w:rsidRPr="00762289">
        <w:rPr>
          <w:b/>
          <w:color w:val="0070C0"/>
          <w:sz w:val="24"/>
          <w:szCs w:val="24"/>
          <w:lang w:val="en-US"/>
        </w:rPr>
        <w:t>}</w:t>
      </w:r>
      <w:r w:rsidR="00D839D2" w:rsidRPr="00762289">
        <w:rPr>
          <w:b/>
          <w:color w:val="0070C0"/>
          <w:sz w:val="24"/>
          <w:szCs w:val="24"/>
          <w:lang w:val="en-US"/>
        </w:rPr>
        <w:t>/submissions</w:t>
      </w:r>
    </w:p>
    <w:p w:rsidR="004535EA" w:rsidRPr="00762289" w:rsidRDefault="004535EA" w:rsidP="004535EA">
      <w:pPr>
        <w:pStyle w:val="ListParagraph"/>
        <w:rPr>
          <w:sz w:val="24"/>
          <w:szCs w:val="24"/>
          <w:lang w:val="en-US"/>
        </w:rPr>
      </w:pPr>
    </w:p>
    <w:p w:rsidR="00786DF9" w:rsidRPr="00762289" w:rsidRDefault="00786DF9" w:rsidP="00786DF9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>Retrieve a submission for a problem:</w:t>
      </w:r>
    </w:p>
    <w:p w:rsidR="000A3C6B" w:rsidRDefault="00786DF9" w:rsidP="00786DF9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 xml:space="preserve">GET </w:t>
      </w:r>
      <w:r w:rsidR="000A3C6B" w:rsidRPr="00850329">
        <w:rPr>
          <w:b/>
          <w:color w:val="0070C0"/>
          <w:sz w:val="24"/>
          <w:szCs w:val="24"/>
          <w:lang w:val="en-US"/>
        </w:rPr>
        <w:t>http://&lt;server_host&gt;:&lt;server_port&gt;/grader</w:t>
      </w:r>
      <w:r w:rsidR="00523A10">
        <w:rPr>
          <w:b/>
          <w:color w:val="0070C0"/>
          <w:sz w:val="24"/>
          <w:szCs w:val="24"/>
          <w:lang w:val="en-US"/>
        </w:rPr>
        <w:t>s</w:t>
      </w:r>
      <w:r w:rsidR="000A3C6B" w:rsidRPr="00850329">
        <w:rPr>
          <w:b/>
          <w:color w:val="0070C0"/>
          <w:sz w:val="24"/>
          <w:szCs w:val="24"/>
          <w:lang w:val="en-US"/>
        </w:rPr>
        <w:t>/{id}</w:t>
      </w:r>
    </w:p>
    <w:p w:rsidR="00786DF9" w:rsidRPr="00762289" w:rsidRDefault="00786DF9" w:rsidP="00786DF9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color w:val="0070C0"/>
          <w:sz w:val="24"/>
          <w:szCs w:val="24"/>
          <w:lang w:val="en-US"/>
        </w:rPr>
        <w:t>/contests/{</w:t>
      </w:r>
      <w:r w:rsidR="00F90283">
        <w:rPr>
          <w:b/>
          <w:color w:val="0070C0"/>
          <w:sz w:val="24"/>
          <w:szCs w:val="24"/>
          <w:lang w:val="en-US"/>
        </w:rPr>
        <w:t>contest_id}/problems/{problem_id</w:t>
      </w:r>
      <w:r w:rsidRPr="00762289">
        <w:rPr>
          <w:b/>
          <w:color w:val="0070C0"/>
          <w:sz w:val="24"/>
          <w:szCs w:val="24"/>
          <w:lang w:val="en-US"/>
        </w:rPr>
        <w:t>}/submissions</w:t>
      </w:r>
      <w:r w:rsidR="005D1397" w:rsidRPr="00762289">
        <w:rPr>
          <w:b/>
          <w:color w:val="0070C0"/>
          <w:sz w:val="24"/>
          <w:szCs w:val="24"/>
          <w:lang w:val="en-US"/>
        </w:rPr>
        <w:t>/{</w:t>
      </w:r>
      <w:r w:rsidR="00822446">
        <w:rPr>
          <w:b/>
          <w:color w:val="0070C0"/>
          <w:sz w:val="24"/>
          <w:szCs w:val="24"/>
          <w:lang w:val="en-US"/>
        </w:rPr>
        <w:t>submission_id</w:t>
      </w:r>
      <w:r w:rsidR="005D1397" w:rsidRPr="00762289">
        <w:rPr>
          <w:b/>
          <w:color w:val="0070C0"/>
          <w:sz w:val="24"/>
          <w:szCs w:val="24"/>
          <w:lang w:val="en-US"/>
        </w:rPr>
        <w:t>}</w:t>
      </w:r>
    </w:p>
    <w:p w:rsidR="00786DF9" w:rsidRPr="00762289" w:rsidRDefault="00786DF9" w:rsidP="00786DF9">
      <w:pPr>
        <w:pStyle w:val="ListParagraph"/>
        <w:rPr>
          <w:sz w:val="24"/>
          <w:szCs w:val="24"/>
          <w:lang w:val="en-US"/>
        </w:rPr>
      </w:pPr>
    </w:p>
    <w:p w:rsidR="00A61162" w:rsidRPr="00762289" w:rsidRDefault="00A61162" w:rsidP="00A61162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Submit a problem for </w:t>
      </w:r>
      <w:r w:rsidR="0091336E" w:rsidRPr="00762289">
        <w:rPr>
          <w:sz w:val="24"/>
          <w:szCs w:val="24"/>
          <w:lang w:val="en-US"/>
        </w:rPr>
        <w:t>grading</w:t>
      </w:r>
      <w:r w:rsidRPr="00762289">
        <w:rPr>
          <w:sz w:val="24"/>
          <w:szCs w:val="24"/>
          <w:lang w:val="en-US"/>
        </w:rPr>
        <w:t>:</w:t>
      </w:r>
    </w:p>
    <w:p w:rsidR="00855F43" w:rsidRDefault="00D73EF5" w:rsidP="004110F1">
      <w:pPr>
        <w:pStyle w:val="ListParagraph"/>
        <w:rPr>
          <w:b/>
          <w:color w:val="0070C0"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PUT</w:t>
      </w:r>
      <w:r w:rsidR="00A61162" w:rsidRPr="00762289">
        <w:rPr>
          <w:b/>
          <w:sz w:val="24"/>
          <w:szCs w:val="24"/>
          <w:lang w:val="en-US"/>
        </w:rPr>
        <w:t xml:space="preserve"> </w:t>
      </w:r>
      <w:r w:rsidR="00A61162" w:rsidRPr="00762289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6F313C" w:rsidRPr="00850329">
        <w:rPr>
          <w:b/>
          <w:color w:val="0070C0"/>
          <w:sz w:val="24"/>
          <w:szCs w:val="24"/>
          <w:lang w:val="en-US"/>
        </w:rPr>
        <w:t>grader</w:t>
      </w:r>
      <w:r w:rsidR="00523A10">
        <w:rPr>
          <w:b/>
          <w:color w:val="0070C0"/>
          <w:sz w:val="24"/>
          <w:szCs w:val="24"/>
          <w:lang w:val="en-US"/>
        </w:rPr>
        <w:t>s</w:t>
      </w:r>
      <w:r w:rsidR="006F313C" w:rsidRPr="00850329">
        <w:rPr>
          <w:b/>
          <w:color w:val="0070C0"/>
          <w:sz w:val="24"/>
          <w:szCs w:val="24"/>
          <w:lang w:val="en-US"/>
        </w:rPr>
        <w:t>/{id}</w:t>
      </w:r>
      <w:r w:rsidR="006F313C">
        <w:rPr>
          <w:b/>
          <w:color w:val="0070C0"/>
          <w:sz w:val="24"/>
          <w:szCs w:val="24"/>
          <w:lang w:val="en-US"/>
        </w:rPr>
        <w:t>/</w:t>
      </w:r>
      <w:r w:rsidR="00A01A6D" w:rsidRPr="00762289">
        <w:rPr>
          <w:b/>
          <w:color w:val="0070C0"/>
          <w:sz w:val="24"/>
          <w:szCs w:val="24"/>
          <w:lang w:val="en-US"/>
        </w:rPr>
        <w:t>submissions</w:t>
      </w:r>
    </w:p>
    <w:p w:rsidR="002D0F80" w:rsidRDefault="002D0F80" w:rsidP="004110F1">
      <w:pPr>
        <w:pStyle w:val="ListParagraph"/>
        <w:rPr>
          <w:b/>
          <w:color w:val="0070C0"/>
          <w:sz w:val="24"/>
          <w:szCs w:val="24"/>
          <w:lang w:val="en-US"/>
        </w:rPr>
      </w:pPr>
    </w:p>
    <w:p w:rsidR="00405B34" w:rsidRDefault="00405B34" w:rsidP="00405B3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Retrieve all tutorials</w:t>
      </w:r>
    </w:p>
    <w:p w:rsidR="00405B34" w:rsidRDefault="00405B34" w:rsidP="00405B34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030013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6D7393">
        <w:rPr>
          <w:b/>
          <w:color w:val="0070C0"/>
          <w:sz w:val="24"/>
          <w:szCs w:val="24"/>
          <w:lang w:val="en-US"/>
        </w:rPr>
        <w:t>tutorials</w:t>
      </w:r>
    </w:p>
    <w:p w:rsidR="00405B34" w:rsidRDefault="00405B34" w:rsidP="00405B34">
      <w:pPr>
        <w:pStyle w:val="ListParagraph"/>
        <w:rPr>
          <w:sz w:val="24"/>
          <w:szCs w:val="24"/>
          <w:lang w:val="en-US"/>
        </w:rPr>
      </w:pPr>
    </w:p>
    <w:p w:rsidR="00405B34" w:rsidRDefault="00405B34" w:rsidP="00405B3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367022">
        <w:rPr>
          <w:sz w:val="24"/>
          <w:szCs w:val="24"/>
          <w:lang w:val="en-US"/>
        </w:rPr>
        <w:t xml:space="preserve">Retrieve a particular </w:t>
      </w:r>
      <w:r w:rsidR="00C466AB">
        <w:rPr>
          <w:sz w:val="24"/>
          <w:szCs w:val="24"/>
          <w:lang w:val="en-US"/>
        </w:rPr>
        <w:t>tutorial</w:t>
      </w:r>
      <w:r>
        <w:rPr>
          <w:sz w:val="24"/>
          <w:szCs w:val="24"/>
          <w:lang w:val="en-US"/>
        </w:rPr>
        <w:t>:</w:t>
      </w:r>
    </w:p>
    <w:p w:rsidR="00405B34" w:rsidRDefault="00405B34" w:rsidP="00405B34">
      <w:pPr>
        <w:pStyle w:val="ListParagraph"/>
        <w:rPr>
          <w:b/>
          <w:color w:val="0070C0"/>
          <w:sz w:val="24"/>
          <w:szCs w:val="24"/>
          <w:lang w:val="en-US"/>
        </w:rPr>
      </w:pPr>
      <w:r w:rsidRPr="00367022">
        <w:rPr>
          <w:b/>
          <w:sz w:val="24"/>
          <w:szCs w:val="24"/>
          <w:lang w:val="en-US"/>
        </w:rPr>
        <w:t>GET</w:t>
      </w:r>
      <w:r w:rsidRPr="00367022">
        <w:rPr>
          <w:b/>
          <w:color w:val="0070C0"/>
          <w:sz w:val="24"/>
          <w:szCs w:val="24"/>
          <w:lang w:val="en-US"/>
        </w:rPr>
        <w:t xml:space="preserve"> </w:t>
      </w:r>
      <w:r w:rsidRPr="005301F2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CC48B0">
        <w:rPr>
          <w:b/>
          <w:color w:val="0070C0"/>
          <w:sz w:val="24"/>
          <w:szCs w:val="24"/>
          <w:lang w:val="en-US"/>
        </w:rPr>
        <w:t>tutorials</w:t>
      </w:r>
      <w:r w:rsidRPr="005301F2">
        <w:rPr>
          <w:b/>
          <w:color w:val="0070C0"/>
          <w:sz w:val="24"/>
          <w:szCs w:val="24"/>
          <w:lang w:val="en-US"/>
        </w:rPr>
        <w:t>/{id}</w:t>
      </w:r>
    </w:p>
    <w:p w:rsidR="00405B34" w:rsidRPr="00DD5FB1" w:rsidRDefault="00405B34" w:rsidP="00405B34">
      <w:pPr>
        <w:pStyle w:val="ListParagraph"/>
        <w:rPr>
          <w:sz w:val="24"/>
          <w:szCs w:val="24"/>
          <w:lang w:val="en-US"/>
        </w:rPr>
      </w:pPr>
    </w:p>
    <w:p w:rsidR="00405B34" w:rsidRPr="00762289" w:rsidRDefault="00405B34" w:rsidP="00405B3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Create a </w:t>
      </w:r>
      <w:r w:rsidR="00B25808">
        <w:rPr>
          <w:sz w:val="24"/>
          <w:szCs w:val="24"/>
          <w:lang w:val="en-US"/>
        </w:rPr>
        <w:t>tutorial</w:t>
      </w:r>
      <w:r w:rsidRPr="00762289">
        <w:rPr>
          <w:sz w:val="24"/>
          <w:szCs w:val="24"/>
          <w:lang w:val="en-US"/>
        </w:rPr>
        <w:t>:</w:t>
      </w:r>
    </w:p>
    <w:p w:rsidR="00405B34" w:rsidRPr="00762289" w:rsidRDefault="00405B34" w:rsidP="00405B34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A31DD5">
        <w:rPr>
          <w:b/>
          <w:color w:val="0070C0"/>
          <w:sz w:val="24"/>
          <w:szCs w:val="24"/>
          <w:lang w:val="en-US"/>
        </w:rPr>
        <w:t>tutorials</w:t>
      </w:r>
    </w:p>
    <w:p w:rsidR="00405B34" w:rsidRPr="00762289" w:rsidRDefault="00405B34" w:rsidP="00405B34">
      <w:pPr>
        <w:pStyle w:val="ListParagraph"/>
        <w:rPr>
          <w:sz w:val="24"/>
          <w:szCs w:val="24"/>
          <w:lang w:val="en-US"/>
        </w:rPr>
      </w:pPr>
    </w:p>
    <w:p w:rsidR="00405B34" w:rsidRPr="00762289" w:rsidRDefault="00405B34" w:rsidP="00405B3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Edit</w:t>
      </w:r>
      <w:r w:rsidRPr="00762289">
        <w:rPr>
          <w:sz w:val="24"/>
          <w:szCs w:val="24"/>
          <w:lang w:val="en-US"/>
        </w:rPr>
        <w:t xml:space="preserve"> </w:t>
      </w:r>
      <w:r>
        <w:rPr>
          <w:sz w:val="24"/>
          <w:szCs w:val="24"/>
          <w:lang w:val="en-US"/>
        </w:rPr>
        <w:t xml:space="preserve">a </w:t>
      </w:r>
      <w:r w:rsidR="00DF62F4">
        <w:rPr>
          <w:sz w:val="24"/>
          <w:szCs w:val="24"/>
          <w:lang w:val="en-US"/>
        </w:rPr>
        <w:t>tutorial</w:t>
      </w:r>
      <w:r w:rsidRPr="00762289">
        <w:rPr>
          <w:sz w:val="24"/>
          <w:szCs w:val="24"/>
          <w:lang w:val="en-US"/>
        </w:rPr>
        <w:t>:</w:t>
      </w:r>
    </w:p>
    <w:p w:rsidR="00405B34" w:rsidRPr="00762289" w:rsidRDefault="00405B34" w:rsidP="00405B34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5A3F26">
        <w:rPr>
          <w:b/>
          <w:color w:val="0070C0"/>
          <w:sz w:val="24"/>
          <w:szCs w:val="24"/>
          <w:lang w:val="en-US"/>
        </w:rPr>
        <w:t>tutorials</w:t>
      </w:r>
    </w:p>
    <w:p w:rsidR="00405B34" w:rsidRPr="00762289" w:rsidRDefault="00405B34" w:rsidP="00405B34">
      <w:pPr>
        <w:pStyle w:val="ListParagraph"/>
        <w:rPr>
          <w:sz w:val="24"/>
          <w:szCs w:val="24"/>
          <w:lang w:val="en-US"/>
        </w:rPr>
      </w:pPr>
    </w:p>
    <w:p w:rsidR="00405B34" w:rsidRPr="00762289" w:rsidRDefault="00405B34" w:rsidP="00405B34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>
        <w:rPr>
          <w:sz w:val="24"/>
          <w:szCs w:val="24"/>
          <w:lang w:val="en-US"/>
        </w:rPr>
        <w:t xml:space="preserve">a </w:t>
      </w:r>
      <w:r w:rsidR="00EA2842">
        <w:rPr>
          <w:sz w:val="24"/>
          <w:szCs w:val="24"/>
          <w:lang w:val="en-US"/>
        </w:rPr>
        <w:t>tutorial</w:t>
      </w:r>
      <w:r w:rsidRPr="00762289">
        <w:rPr>
          <w:sz w:val="24"/>
          <w:szCs w:val="24"/>
          <w:lang w:val="en-US"/>
        </w:rPr>
        <w:t>:</w:t>
      </w:r>
    </w:p>
    <w:p w:rsidR="00E17C63" w:rsidRPr="00D32804" w:rsidRDefault="00405B34" w:rsidP="00D32804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030013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666310">
        <w:rPr>
          <w:b/>
          <w:color w:val="0070C0"/>
          <w:sz w:val="24"/>
          <w:szCs w:val="24"/>
          <w:lang w:val="en-US"/>
        </w:rPr>
        <w:t>tutorials</w:t>
      </w:r>
      <w:r w:rsidRPr="00030013">
        <w:rPr>
          <w:b/>
          <w:color w:val="0070C0"/>
          <w:sz w:val="24"/>
          <w:szCs w:val="24"/>
          <w:lang w:val="en-US"/>
        </w:rPr>
        <w:t>/{id}</w:t>
      </w:r>
    </w:p>
    <w:p w:rsidR="00E17304" w:rsidRPr="00E17304" w:rsidRDefault="00E17304" w:rsidP="00E17304">
      <w:pPr>
        <w:rPr>
          <w:b/>
          <w:color w:val="0070C0"/>
          <w:sz w:val="24"/>
          <w:szCs w:val="24"/>
          <w:lang w:val="en-US"/>
        </w:rPr>
      </w:pPr>
    </w:p>
    <w:p w:rsidR="004110F1" w:rsidRDefault="00FC4EEA" w:rsidP="00F04D04">
      <w:pPr>
        <w:rPr>
          <w:lang w:val="en-US"/>
        </w:rPr>
      </w:pPr>
      <w:r>
        <w:rPr>
          <w:lang w:val="en-US"/>
        </w:rPr>
        <w:t xml:space="preserve">The following services are available for both the </w:t>
      </w:r>
      <w:r w:rsidR="000A2F41">
        <w:rPr>
          <w:lang w:val="en-US"/>
        </w:rPr>
        <w:t xml:space="preserve">repository </w:t>
      </w:r>
      <w:r>
        <w:rPr>
          <w:lang w:val="en-US"/>
        </w:rPr>
        <w:t xml:space="preserve">and the </w:t>
      </w:r>
      <w:r w:rsidR="000A2F41">
        <w:rPr>
          <w:lang w:val="en-US"/>
        </w:rPr>
        <w:t>application server:</w:t>
      </w:r>
    </w:p>
    <w:p w:rsidR="00907C5A" w:rsidRDefault="00907C5A" w:rsidP="00907C5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Retrieve all </w:t>
      </w:r>
      <w:r w:rsidR="00DE6D3B">
        <w:rPr>
          <w:sz w:val="24"/>
          <w:szCs w:val="24"/>
          <w:lang w:val="en-US"/>
        </w:rPr>
        <w:t>users</w:t>
      </w:r>
    </w:p>
    <w:p w:rsidR="00907C5A" w:rsidRDefault="00907C5A" w:rsidP="00907C5A">
      <w:pPr>
        <w:pStyle w:val="ListParagraph"/>
        <w:rPr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>GET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030013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DE6D3B">
        <w:rPr>
          <w:b/>
          <w:color w:val="0070C0"/>
          <w:sz w:val="24"/>
          <w:szCs w:val="24"/>
          <w:lang w:val="en-US"/>
        </w:rPr>
        <w:t>users</w:t>
      </w:r>
    </w:p>
    <w:p w:rsidR="00907C5A" w:rsidRDefault="00907C5A" w:rsidP="00907C5A">
      <w:pPr>
        <w:pStyle w:val="ListParagraph"/>
        <w:rPr>
          <w:sz w:val="24"/>
          <w:szCs w:val="24"/>
          <w:lang w:val="en-US"/>
        </w:rPr>
      </w:pPr>
    </w:p>
    <w:p w:rsidR="00907C5A" w:rsidRDefault="00907C5A" w:rsidP="00907C5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367022">
        <w:rPr>
          <w:sz w:val="24"/>
          <w:szCs w:val="24"/>
          <w:lang w:val="en-US"/>
        </w:rPr>
        <w:t xml:space="preserve">Retrieve a particular </w:t>
      </w:r>
      <w:r w:rsidR="00B50BC9">
        <w:rPr>
          <w:sz w:val="24"/>
          <w:szCs w:val="24"/>
          <w:lang w:val="en-US"/>
        </w:rPr>
        <w:t>user</w:t>
      </w:r>
      <w:r>
        <w:rPr>
          <w:sz w:val="24"/>
          <w:szCs w:val="24"/>
          <w:lang w:val="en-US"/>
        </w:rPr>
        <w:t>:</w:t>
      </w:r>
    </w:p>
    <w:p w:rsidR="00907C5A" w:rsidRDefault="00907C5A" w:rsidP="00907C5A">
      <w:pPr>
        <w:pStyle w:val="ListParagraph"/>
        <w:rPr>
          <w:b/>
          <w:color w:val="0070C0"/>
          <w:sz w:val="24"/>
          <w:szCs w:val="24"/>
          <w:lang w:val="en-US"/>
        </w:rPr>
      </w:pPr>
      <w:r w:rsidRPr="00367022">
        <w:rPr>
          <w:b/>
          <w:sz w:val="24"/>
          <w:szCs w:val="24"/>
          <w:lang w:val="en-US"/>
        </w:rPr>
        <w:t>GET</w:t>
      </w:r>
      <w:r w:rsidRPr="00367022">
        <w:rPr>
          <w:b/>
          <w:color w:val="0070C0"/>
          <w:sz w:val="24"/>
          <w:szCs w:val="24"/>
          <w:lang w:val="en-US"/>
        </w:rPr>
        <w:t xml:space="preserve"> </w:t>
      </w:r>
      <w:r w:rsidRPr="005301F2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58546A">
        <w:rPr>
          <w:b/>
          <w:color w:val="0070C0"/>
          <w:sz w:val="24"/>
          <w:szCs w:val="24"/>
          <w:lang w:val="en-US"/>
        </w:rPr>
        <w:t>users</w:t>
      </w:r>
      <w:r w:rsidRPr="005301F2">
        <w:rPr>
          <w:b/>
          <w:color w:val="0070C0"/>
          <w:sz w:val="24"/>
          <w:szCs w:val="24"/>
          <w:lang w:val="en-US"/>
        </w:rPr>
        <w:t>/{id}</w:t>
      </w:r>
    </w:p>
    <w:p w:rsidR="00907C5A" w:rsidRPr="00DD5FB1" w:rsidRDefault="00907C5A" w:rsidP="00907C5A">
      <w:pPr>
        <w:pStyle w:val="ListParagraph"/>
        <w:rPr>
          <w:sz w:val="24"/>
          <w:szCs w:val="24"/>
          <w:lang w:val="en-US"/>
        </w:rPr>
      </w:pPr>
    </w:p>
    <w:p w:rsidR="00907C5A" w:rsidRPr="00762289" w:rsidRDefault="00E83134" w:rsidP="00907C5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>Create</w:t>
      </w:r>
      <w:r w:rsidR="003B29CD">
        <w:rPr>
          <w:sz w:val="24"/>
          <w:szCs w:val="24"/>
          <w:lang w:val="en-US"/>
        </w:rPr>
        <w:t xml:space="preserve"> </w:t>
      </w:r>
      <w:r w:rsidR="009E7803">
        <w:rPr>
          <w:sz w:val="24"/>
          <w:szCs w:val="24"/>
          <w:lang w:val="en-US"/>
        </w:rPr>
        <w:t xml:space="preserve">a </w:t>
      </w:r>
      <w:r>
        <w:rPr>
          <w:sz w:val="24"/>
          <w:szCs w:val="24"/>
          <w:lang w:val="en-US"/>
        </w:rPr>
        <w:t>user</w:t>
      </w:r>
      <w:r w:rsidR="00907C5A" w:rsidRPr="00762289">
        <w:rPr>
          <w:sz w:val="24"/>
          <w:szCs w:val="24"/>
          <w:lang w:val="en-US"/>
        </w:rPr>
        <w:t>:</w:t>
      </w:r>
    </w:p>
    <w:p w:rsidR="00907C5A" w:rsidRPr="00762289" w:rsidRDefault="00907C5A" w:rsidP="00907C5A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U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9D068B">
        <w:rPr>
          <w:b/>
          <w:color w:val="0070C0"/>
          <w:sz w:val="24"/>
          <w:szCs w:val="24"/>
          <w:lang w:val="en-US"/>
        </w:rPr>
        <w:t>users</w:t>
      </w:r>
    </w:p>
    <w:p w:rsidR="00907C5A" w:rsidRPr="00762289" w:rsidRDefault="00907C5A" w:rsidP="00907C5A">
      <w:pPr>
        <w:pStyle w:val="ListParagraph"/>
        <w:rPr>
          <w:sz w:val="24"/>
          <w:szCs w:val="24"/>
          <w:lang w:val="en-US"/>
        </w:rPr>
      </w:pPr>
    </w:p>
    <w:p w:rsidR="00907C5A" w:rsidRPr="00762289" w:rsidRDefault="0094773A" w:rsidP="00907C5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lastRenderedPageBreak/>
        <w:t>Edit</w:t>
      </w:r>
      <w:r w:rsidR="00907C5A" w:rsidRPr="00762289">
        <w:rPr>
          <w:sz w:val="24"/>
          <w:szCs w:val="24"/>
          <w:lang w:val="en-US"/>
        </w:rPr>
        <w:t xml:space="preserve"> </w:t>
      </w:r>
      <w:r w:rsidR="00E40083">
        <w:rPr>
          <w:sz w:val="24"/>
          <w:szCs w:val="24"/>
          <w:lang w:val="en-US"/>
        </w:rPr>
        <w:t xml:space="preserve">a </w:t>
      </w:r>
      <w:r>
        <w:rPr>
          <w:sz w:val="24"/>
          <w:szCs w:val="24"/>
          <w:lang w:val="en-US"/>
        </w:rPr>
        <w:t>user</w:t>
      </w:r>
      <w:r w:rsidR="00907C5A" w:rsidRPr="00762289">
        <w:rPr>
          <w:sz w:val="24"/>
          <w:szCs w:val="24"/>
          <w:lang w:val="en-US"/>
        </w:rPr>
        <w:t>:</w:t>
      </w:r>
    </w:p>
    <w:p w:rsidR="00907C5A" w:rsidRPr="00762289" w:rsidRDefault="00907C5A" w:rsidP="00907C5A">
      <w:pPr>
        <w:pStyle w:val="ListParagraph"/>
        <w:rPr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POST</w:t>
      </w:r>
      <w:r w:rsidRPr="00762289">
        <w:rPr>
          <w:b/>
          <w:color w:val="0070C0"/>
          <w:sz w:val="24"/>
          <w:szCs w:val="24"/>
          <w:lang w:val="en-US"/>
        </w:rPr>
        <w:t xml:space="preserve"> http://&lt;server_host&gt;:&lt;server_port&gt;/</w:t>
      </w:r>
      <w:r w:rsidR="007542C4">
        <w:rPr>
          <w:b/>
          <w:color w:val="0070C0"/>
          <w:sz w:val="24"/>
          <w:szCs w:val="24"/>
          <w:lang w:val="en-US"/>
        </w:rPr>
        <w:t>users</w:t>
      </w:r>
    </w:p>
    <w:p w:rsidR="00907C5A" w:rsidRPr="00762289" w:rsidRDefault="00907C5A" w:rsidP="00907C5A">
      <w:pPr>
        <w:pStyle w:val="ListParagraph"/>
        <w:rPr>
          <w:sz w:val="24"/>
          <w:szCs w:val="24"/>
          <w:lang w:val="en-US"/>
        </w:rPr>
      </w:pPr>
    </w:p>
    <w:p w:rsidR="00907C5A" w:rsidRPr="00762289" w:rsidRDefault="00907C5A" w:rsidP="00907C5A">
      <w:pPr>
        <w:pStyle w:val="ListParagraph"/>
        <w:numPr>
          <w:ilvl w:val="0"/>
          <w:numId w:val="3"/>
        </w:numPr>
        <w:rPr>
          <w:sz w:val="24"/>
          <w:szCs w:val="24"/>
          <w:lang w:val="en-US"/>
        </w:rPr>
      </w:pPr>
      <w:r w:rsidRPr="00762289">
        <w:rPr>
          <w:sz w:val="24"/>
          <w:szCs w:val="24"/>
          <w:lang w:val="en-US"/>
        </w:rPr>
        <w:t xml:space="preserve">Delete </w:t>
      </w:r>
      <w:r w:rsidR="00720610">
        <w:rPr>
          <w:sz w:val="24"/>
          <w:szCs w:val="24"/>
          <w:lang w:val="en-US"/>
        </w:rPr>
        <w:t>a user</w:t>
      </w:r>
      <w:r w:rsidRPr="00762289">
        <w:rPr>
          <w:sz w:val="24"/>
          <w:szCs w:val="24"/>
          <w:lang w:val="en-US"/>
        </w:rPr>
        <w:t>:</w:t>
      </w:r>
    </w:p>
    <w:p w:rsidR="00907C5A" w:rsidRPr="0043662D" w:rsidRDefault="00907C5A" w:rsidP="00907C5A">
      <w:pPr>
        <w:pStyle w:val="ListParagraph"/>
        <w:rPr>
          <w:b/>
          <w:color w:val="0070C0"/>
          <w:sz w:val="24"/>
          <w:szCs w:val="24"/>
          <w:lang w:val="en-US"/>
        </w:rPr>
      </w:pPr>
      <w:r w:rsidRPr="00762289">
        <w:rPr>
          <w:b/>
          <w:sz w:val="24"/>
          <w:szCs w:val="24"/>
          <w:lang w:val="en-US"/>
        </w:rPr>
        <w:t>DELETE</w:t>
      </w:r>
      <w:r w:rsidRPr="00762289">
        <w:rPr>
          <w:b/>
          <w:color w:val="0070C0"/>
          <w:sz w:val="24"/>
          <w:szCs w:val="24"/>
          <w:lang w:val="en-US"/>
        </w:rPr>
        <w:t xml:space="preserve"> </w:t>
      </w:r>
      <w:r w:rsidRPr="00030013">
        <w:rPr>
          <w:b/>
          <w:color w:val="0070C0"/>
          <w:sz w:val="24"/>
          <w:szCs w:val="24"/>
          <w:lang w:val="en-US"/>
        </w:rPr>
        <w:t>http://&lt;server_host&gt;:&lt;server_port&gt;/</w:t>
      </w:r>
      <w:r w:rsidR="007542C4">
        <w:rPr>
          <w:b/>
          <w:color w:val="0070C0"/>
          <w:sz w:val="24"/>
          <w:szCs w:val="24"/>
          <w:lang w:val="en-US"/>
        </w:rPr>
        <w:t>users</w:t>
      </w:r>
      <w:r w:rsidRPr="00030013">
        <w:rPr>
          <w:b/>
          <w:color w:val="0070C0"/>
          <w:sz w:val="24"/>
          <w:szCs w:val="24"/>
          <w:lang w:val="en-US"/>
        </w:rPr>
        <w:t>/{id}</w:t>
      </w:r>
    </w:p>
    <w:p w:rsidR="000A2F41" w:rsidRDefault="000A2F41" w:rsidP="00F04D04">
      <w:pPr>
        <w:rPr>
          <w:lang w:val="en-US"/>
        </w:rPr>
      </w:pPr>
    </w:p>
    <w:p w:rsidR="000A2F41" w:rsidRDefault="000A2F41" w:rsidP="00F04D04">
      <w:pPr>
        <w:rPr>
          <w:lang w:val="en-US"/>
        </w:rPr>
      </w:pPr>
    </w:p>
    <w:p w:rsidR="00F04D04" w:rsidRDefault="00695793" w:rsidP="00F04D04">
      <w:pPr>
        <w:rPr>
          <w:lang w:val="en-US"/>
        </w:rPr>
      </w:pPr>
      <w:r>
        <w:rPr>
          <w:lang w:val="en-US"/>
        </w:rPr>
        <w:t>S</w:t>
      </w:r>
      <w:r w:rsidR="00F04D04">
        <w:rPr>
          <w:lang w:val="en-US"/>
        </w:rPr>
        <w:t xml:space="preserve">tatus codes </w:t>
      </w:r>
      <w:r>
        <w:rPr>
          <w:lang w:val="en-US"/>
        </w:rPr>
        <w:t xml:space="preserve">and examples </w:t>
      </w:r>
      <w:r w:rsidR="00F04D04">
        <w:rPr>
          <w:lang w:val="en-US"/>
        </w:rPr>
        <w:t xml:space="preserve">are </w:t>
      </w:r>
      <w:r>
        <w:rPr>
          <w:lang w:val="en-US"/>
        </w:rPr>
        <w:t xml:space="preserve">provided </w:t>
      </w:r>
      <w:r w:rsidR="00F04D04">
        <w:rPr>
          <w:lang w:val="en-US"/>
        </w:rPr>
        <w:t>in the client documentation.</w:t>
      </w:r>
    </w:p>
    <w:p w:rsidR="007F6638" w:rsidRPr="005F77CF" w:rsidRDefault="007F6638" w:rsidP="005F77CF">
      <w:pPr>
        <w:rPr>
          <w:lang w:val="en-US"/>
        </w:rPr>
      </w:pPr>
    </w:p>
    <w:p w:rsidR="0059490E" w:rsidRDefault="0059490E" w:rsidP="007449A6">
      <w:pPr>
        <w:pStyle w:val="Heading2"/>
        <w:rPr>
          <w:lang w:val="en-US"/>
        </w:rPr>
      </w:pPr>
      <w:bookmarkStart w:id="6" w:name="_Toc370550672"/>
      <w:r>
        <w:rPr>
          <w:lang w:val="en-US"/>
        </w:rPr>
        <w:t>Technologies</w:t>
      </w:r>
      <w:bookmarkEnd w:id="6"/>
    </w:p>
    <w:p w:rsidR="005A32BC" w:rsidRDefault="005A32BC" w:rsidP="006B1124">
      <w:pPr>
        <w:rPr>
          <w:lang w:val="en-US"/>
        </w:rPr>
      </w:pPr>
    </w:p>
    <w:p w:rsidR="006B1124" w:rsidRPr="005419B4" w:rsidRDefault="00E12780" w:rsidP="006B1124">
      <w:p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 xml:space="preserve">The </w:t>
      </w:r>
      <w:r w:rsidR="00341C59" w:rsidRPr="005419B4">
        <w:rPr>
          <w:sz w:val="24"/>
          <w:szCs w:val="24"/>
          <w:lang w:val="en-US"/>
        </w:rPr>
        <w:t xml:space="preserve">following </w:t>
      </w:r>
      <w:r w:rsidRPr="005419B4">
        <w:rPr>
          <w:sz w:val="24"/>
          <w:szCs w:val="24"/>
          <w:lang w:val="en-US"/>
        </w:rPr>
        <w:t>technologies</w:t>
      </w:r>
      <w:r w:rsidR="00A103EA" w:rsidRPr="005419B4">
        <w:rPr>
          <w:sz w:val="24"/>
          <w:szCs w:val="24"/>
          <w:lang w:val="en-US"/>
        </w:rPr>
        <w:t xml:space="preserve"> are</w:t>
      </w:r>
      <w:r w:rsidRPr="005419B4">
        <w:rPr>
          <w:sz w:val="24"/>
          <w:szCs w:val="24"/>
          <w:lang w:val="en-US"/>
        </w:rPr>
        <w:t xml:space="preserve"> </w:t>
      </w:r>
      <w:r w:rsidR="00CD5E4D" w:rsidRPr="005419B4">
        <w:rPr>
          <w:sz w:val="24"/>
          <w:szCs w:val="24"/>
          <w:lang w:val="en-US"/>
        </w:rPr>
        <w:t xml:space="preserve">used </w:t>
      </w:r>
      <w:r w:rsidR="006B1124" w:rsidRPr="005419B4">
        <w:rPr>
          <w:sz w:val="24"/>
          <w:szCs w:val="24"/>
          <w:lang w:val="en-US"/>
        </w:rPr>
        <w:t>in the project:</w:t>
      </w:r>
    </w:p>
    <w:p w:rsidR="005D621D" w:rsidRPr="005419B4" w:rsidRDefault="006B1124" w:rsidP="005D621D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Java</w:t>
      </w:r>
      <w:r w:rsidR="00F95396" w:rsidRPr="005419B4">
        <w:rPr>
          <w:sz w:val="24"/>
          <w:szCs w:val="24"/>
          <w:lang w:val="en-US"/>
        </w:rPr>
        <w:t xml:space="preserve"> SE 7</w:t>
      </w:r>
      <w:r w:rsidR="00F25DE5" w:rsidRPr="005419B4">
        <w:rPr>
          <w:sz w:val="24"/>
          <w:szCs w:val="24"/>
          <w:lang w:val="en-US"/>
        </w:rPr>
        <w:t>.0</w:t>
      </w:r>
      <w:r w:rsidR="0003097E" w:rsidRPr="005419B4">
        <w:rPr>
          <w:sz w:val="24"/>
          <w:szCs w:val="24"/>
          <w:lang w:val="en-US"/>
        </w:rPr>
        <w:t xml:space="preserve"> – for the overall implementation of the server application, admin web application and the Eclipse</w:t>
      </w:r>
      <w:r w:rsidR="000372CA">
        <w:rPr>
          <w:sz w:val="24"/>
          <w:szCs w:val="24"/>
          <w:lang w:val="en-US"/>
        </w:rPr>
        <w:t xml:space="preserve"> </w:t>
      </w:r>
      <w:r w:rsidR="0003097E" w:rsidRPr="005419B4">
        <w:rPr>
          <w:sz w:val="24"/>
          <w:szCs w:val="24"/>
          <w:lang w:val="en-US"/>
        </w:rPr>
        <w:t>integration</w:t>
      </w:r>
      <w:r w:rsidR="00727900" w:rsidRPr="005419B4">
        <w:rPr>
          <w:sz w:val="24"/>
          <w:szCs w:val="24"/>
          <w:lang w:val="en-US"/>
        </w:rPr>
        <w:t>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5D621D" w:rsidRPr="005419B4" w:rsidRDefault="006B1124" w:rsidP="005D621D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Maven</w:t>
      </w:r>
      <w:r w:rsidR="00727900" w:rsidRPr="005419B4">
        <w:rPr>
          <w:sz w:val="24"/>
          <w:szCs w:val="24"/>
          <w:lang w:val="en-US"/>
        </w:rPr>
        <w:t xml:space="preserve"> – for building the various projects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5D621D" w:rsidRPr="005419B4" w:rsidRDefault="00DF3338" w:rsidP="005D621D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Spring</w:t>
      </w:r>
      <w:r w:rsidR="00727900" w:rsidRPr="005419B4">
        <w:rPr>
          <w:sz w:val="24"/>
          <w:szCs w:val="24"/>
          <w:lang w:val="en-US"/>
        </w:rPr>
        <w:t xml:space="preserve"> – a DI (dependency injection) container </w:t>
      </w:r>
      <w:r w:rsidR="00727AA6" w:rsidRPr="005419B4">
        <w:rPr>
          <w:sz w:val="24"/>
          <w:szCs w:val="24"/>
          <w:lang w:val="en-US"/>
        </w:rPr>
        <w:t xml:space="preserve">used to </w:t>
      </w:r>
      <w:r w:rsidR="0030764D" w:rsidRPr="005419B4">
        <w:rPr>
          <w:sz w:val="24"/>
          <w:szCs w:val="24"/>
          <w:lang w:val="en-US"/>
        </w:rPr>
        <w:t xml:space="preserve">provide </w:t>
      </w:r>
      <w:r w:rsidR="00941153" w:rsidRPr="005419B4">
        <w:rPr>
          <w:sz w:val="24"/>
          <w:szCs w:val="24"/>
          <w:lang w:val="en-US"/>
        </w:rPr>
        <w:t>runtime configuration management for the various projects</w:t>
      </w:r>
      <w:r w:rsidR="00536638" w:rsidRPr="005419B4">
        <w:rPr>
          <w:sz w:val="24"/>
          <w:szCs w:val="24"/>
          <w:lang w:val="en-US"/>
        </w:rPr>
        <w:t>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024467" w:rsidRPr="005419B4" w:rsidRDefault="00024467" w:rsidP="00536638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Apache CXF</w:t>
      </w:r>
      <w:r w:rsidR="008F3E2F" w:rsidRPr="005419B4">
        <w:rPr>
          <w:sz w:val="24"/>
          <w:szCs w:val="24"/>
          <w:lang w:val="en-US"/>
        </w:rPr>
        <w:t xml:space="preserve"> </w:t>
      </w:r>
      <w:r w:rsidR="009D024F" w:rsidRPr="005419B4">
        <w:rPr>
          <w:sz w:val="24"/>
          <w:szCs w:val="24"/>
          <w:lang w:val="en-US"/>
        </w:rPr>
        <w:t>–</w:t>
      </w:r>
      <w:r w:rsidR="008F3E2F" w:rsidRPr="005419B4">
        <w:rPr>
          <w:sz w:val="24"/>
          <w:szCs w:val="24"/>
          <w:lang w:val="en-US"/>
        </w:rPr>
        <w:t xml:space="preserve"> </w:t>
      </w:r>
      <w:r w:rsidR="009D024F" w:rsidRPr="005419B4">
        <w:rPr>
          <w:sz w:val="24"/>
          <w:szCs w:val="24"/>
          <w:lang w:val="en-US"/>
        </w:rPr>
        <w:t>web service framework for building SOAP/RESTful web service (provides integration with Spring)</w:t>
      </w:r>
      <w:r w:rsidR="00536638" w:rsidRPr="005419B4">
        <w:rPr>
          <w:sz w:val="24"/>
          <w:szCs w:val="24"/>
          <w:lang w:val="en-US"/>
        </w:rPr>
        <w:t>;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B01C75" w:rsidRPr="005419B4" w:rsidRDefault="00D304A6" w:rsidP="00536638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Mongo</w:t>
      </w:r>
      <w:r w:rsidR="005552B0">
        <w:rPr>
          <w:sz w:val="24"/>
          <w:szCs w:val="24"/>
          <w:lang w:val="en-US"/>
        </w:rPr>
        <w:t>DB</w:t>
      </w:r>
      <w:r w:rsidR="00536638" w:rsidRPr="005419B4">
        <w:rPr>
          <w:sz w:val="24"/>
          <w:szCs w:val="24"/>
          <w:lang w:val="en-US"/>
        </w:rPr>
        <w:t xml:space="preserve"> – a NoSQL database (document store) that stored data in the form of JSON documents. All server data (including problem data) is stored in Mongo.</w:t>
      </w:r>
    </w:p>
    <w:p w:rsidR="005D621D" w:rsidRPr="005419B4" w:rsidRDefault="005D621D" w:rsidP="005D621D">
      <w:pPr>
        <w:pStyle w:val="ListParagraph"/>
        <w:rPr>
          <w:sz w:val="24"/>
          <w:szCs w:val="24"/>
          <w:lang w:val="en-US"/>
        </w:rPr>
      </w:pPr>
    </w:p>
    <w:p w:rsidR="006B1124" w:rsidRPr="005419B4" w:rsidRDefault="006B1124" w:rsidP="00B21D25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GIT</w:t>
      </w:r>
      <w:r w:rsidR="00B21D25" w:rsidRPr="005419B4">
        <w:rPr>
          <w:sz w:val="24"/>
          <w:szCs w:val="24"/>
          <w:lang w:val="en-US"/>
        </w:rPr>
        <w:t xml:space="preserve"> </w:t>
      </w:r>
      <w:r w:rsidR="004817D0" w:rsidRPr="005419B4">
        <w:rPr>
          <w:sz w:val="24"/>
          <w:szCs w:val="24"/>
          <w:lang w:val="en-US"/>
        </w:rPr>
        <w:t>–</w:t>
      </w:r>
      <w:r w:rsidR="00B21D25" w:rsidRPr="005419B4">
        <w:rPr>
          <w:sz w:val="24"/>
          <w:szCs w:val="24"/>
          <w:lang w:val="en-US"/>
        </w:rPr>
        <w:t xml:space="preserve"> </w:t>
      </w:r>
      <w:r w:rsidR="004817D0" w:rsidRPr="005419B4">
        <w:rPr>
          <w:sz w:val="24"/>
          <w:szCs w:val="24"/>
          <w:lang w:val="en-US"/>
        </w:rPr>
        <w:t xml:space="preserve">a VCS (version-control system) used to store the documentation and source code of the system (a GitHub </w:t>
      </w:r>
      <w:r w:rsidR="00B038FC" w:rsidRPr="005419B4">
        <w:rPr>
          <w:sz w:val="24"/>
          <w:szCs w:val="24"/>
          <w:lang w:val="en-US"/>
        </w:rPr>
        <w:t xml:space="preserve">(see </w:t>
      </w:r>
      <w:r w:rsidR="00570A0D" w:rsidRPr="005419B4">
        <w:rPr>
          <w:sz w:val="24"/>
          <w:szCs w:val="24"/>
          <w:lang w:val="en-US"/>
        </w:rPr>
        <w:t>[2]</w:t>
      </w:r>
      <w:r w:rsidR="00B038FC" w:rsidRPr="005419B4">
        <w:rPr>
          <w:sz w:val="24"/>
          <w:szCs w:val="24"/>
          <w:lang w:val="en-US"/>
        </w:rPr>
        <w:t>)</w:t>
      </w:r>
      <w:r w:rsidR="00570A0D" w:rsidRPr="005419B4">
        <w:rPr>
          <w:sz w:val="24"/>
          <w:szCs w:val="24"/>
          <w:lang w:val="en-US"/>
        </w:rPr>
        <w:t xml:space="preserve"> </w:t>
      </w:r>
      <w:r w:rsidR="004817D0" w:rsidRPr="005419B4">
        <w:rPr>
          <w:sz w:val="24"/>
          <w:szCs w:val="24"/>
          <w:lang w:val="en-US"/>
        </w:rPr>
        <w:t>public repository is used for the purpose).</w:t>
      </w:r>
    </w:p>
    <w:p w:rsidR="00631A33" w:rsidRPr="005419B4" w:rsidRDefault="0036657A" w:rsidP="006B1124">
      <w:p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Additionally the following technologies are used for the</w:t>
      </w:r>
      <w:r w:rsidR="00B07A93" w:rsidRPr="005419B4">
        <w:rPr>
          <w:sz w:val="24"/>
          <w:szCs w:val="24"/>
          <w:lang w:val="en-US"/>
        </w:rPr>
        <w:t xml:space="preserve"> various clients</w:t>
      </w:r>
      <w:r w:rsidRPr="005419B4">
        <w:rPr>
          <w:sz w:val="24"/>
          <w:szCs w:val="24"/>
          <w:lang w:val="en-US"/>
        </w:rPr>
        <w:t>:</w:t>
      </w:r>
    </w:p>
    <w:p w:rsidR="0036657A" w:rsidRPr="005419B4" w:rsidRDefault="00AA5B10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Eclipse PDE</w:t>
      </w:r>
      <w:r w:rsidR="00493DF0" w:rsidRPr="005419B4">
        <w:rPr>
          <w:sz w:val="24"/>
          <w:szCs w:val="24"/>
          <w:lang w:val="en-US"/>
        </w:rPr>
        <w:t xml:space="preserve"> – for developing of the Eclipse integration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493DF0" w:rsidRPr="005419B4" w:rsidRDefault="00064AEB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Tycho – provides Maven integration for OSGi bundles</w:t>
      </w:r>
      <w:r w:rsidR="00493DF0" w:rsidRPr="005419B4">
        <w:rPr>
          <w:sz w:val="24"/>
          <w:szCs w:val="24"/>
          <w:lang w:val="en-US"/>
        </w:rPr>
        <w:t xml:space="preserve"> (used to build the Eclipse-related projects from Maven)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493DF0" w:rsidRPr="005419B4" w:rsidRDefault="00AA5B10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 xml:space="preserve">Visual Studio </w:t>
      </w:r>
      <w:r w:rsidR="00AE630D" w:rsidRPr="005419B4">
        <w:rPr>
          <w:sz w:val="24"/>
          <w:szCs w:val="24"/>
          <w:lang w:val="en-US"/>
        </w:rPr>
        <w:t>Add-in</w:t>
      </w:r>
      <w:r w:rsidR="00447B26" w:rsidRPr="005419B4">
        <w:rPr>
          <w:sz w:val="24"/>
          <w:szCs w:val="24"/>
          <w:lang w:val="en-US"/>
        </w:rPr>
        <w:t xml:space="preserve"> API</w:t>
      </w:r>
      <w:r w:rsidR="004E3B33" w:rsidRPr="005419B4">
        <w:rPr>
          <w:sz w:val="24"/>
          <w:szCs w:val="24"/>
          <w:lang w:val="en-US"/>
        </w:rPr>
        <w:t xml:space="preserve"> – for developing the Visual Studio integration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493DF0" w:rsidRPr="005419B4" w:rsidRDefault="00837552" w:rsidP="00493DF0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lastRenderedPageBreak/>
        <w:t>Apache Velocity</w:t>
      </w:r>
      <w:r w:rsidR="00E9786F" w:rsidRPr="005419B4">
        <w:rPr>
          <w:sz w:val="24"/>
          <w:szCs w:val="24"/>
          <w:lang w:val="en-US"/>
        </w:rPr>
        <w:t xml:space="preserve"> – for </w:t>
      </w:r>
      <w:r w:rsidR="00841B4A" w:rsidRPr="005419B4">
        <w:rPr>
          <w:sz w:val="24"/>
          <w:szCs w:val="24"/>
          <w:lang w:val="en-US"/>
        </w:rPr>
        <w:t>problem templates in the admin interface;</w:t>
      </w:r>
    </w:p>
    <w:p w:rsidR="00493DF0" w:rsidRPr="005419B4" w:rsidRDefault="00493DF0" w:rsidP="00493DF0">
      <w:pPr>
        <w:pStyle w:val="ListParagraph"/>
        <w:rPr>
          <w:sz w:val="24"/>
          <w:szCs w:val="24"/>
          <w:lang w:val="en-US"/>
        </w:rPr>
      </w:pPr>
    </w:p>
    <w:p w:rsidR="00646074" w:rsidRPr="004F63F0" w:rsidRDefault="00837552" w:rsidP="00646074">
      <w:pPr>
        <w:pStyle w:val="ListParagraph"/>
        <w:numPr>
          <w:ilvl w:val="0"/>
          <w:numId w:val="5"/>
        </w:numPr>
        <w:rPr>
          <w:sz w:val="24"/>
          <w:szCs w:val="24"/>
          <w:lang w:val="en-US"/>
        </w:rPr>
      </w:pPr>
      <w:r w:rsidRPr="005419B4">
        <w:rPr>
          <w:sz w:val="24"/>
          <w:szCs w:val="24"/>
          <w:lang w:val="en-US"/>
        </w:rPr>
        <w:t>iText</w:t>
      </w:r>
      <w:r w:rsidR="00841B4A" w:rsidRPr="005419B4">
        <w:rPr>
          <w:sz w:val="24"/>
          <w:szCs w:val="24"/>
          <w:lang w:val="en-US"/>
        </w:rPr>
        <w:t xml:space="preserve"> – for generating PDF documents from the HTML pages of the problems</w:t>
      </w:r>
      <w:r w:rsidR="00983077" w:rsidRPr="005419B4">
        <w:rPr>
          <w:sz w:val="24"/>
          <w:szCs w:val="24"/>
          <w:lang w:val="en-US"/>
        </w:rPr>
        <w:t>.</w:t>
      </w:r>
    </w:p>
    <w:p w:rsidR="00155C5F" w:rsidRDefault="007A1584" w:rsidP="00BE20C1">
      <w:pPr>
        <w:pStyle w:val="Heading1"/>
        <w:rPr>
          <w:lang w:val="en-US"/>
        </w:rPr>
      </w:pPr>
      <w:bookmarkStart w:id="7" w:name="_Toc370550673"/>
      <w:r>
        <w:rPr>
          <w:lang w:val="en-US"/>
        </w:rPr>
        <w:t>Low-level Design</w:t>
      </w:r>
      <w:bookmarkEnd w:id="7"/>
    </w:p>
    <w:p w:rsidR="00402563" w:rsidRDefault="00402563" w:rsidP="00402563">
      <w:pPr>
        <w:pStyle w:val="Heading2"/>
        <w:rPr>
          <w:lang w:val="en-US"/>
        </w:rPr>
      </w:pPr>
      <w:bookmarkStart w:id="8" w:name="_Toc370550674"/>
      <w:r>
        <w:rPr>
          <w:lang w:val="en-US"/>
        </w:rPr>
        <w:t>Shared Part</w:t>
      </w:r>
      <w:bookmarkEnd w:id="8"/>
    </w:p>
    <w:p w:rsidR="00402563" w:rsidRDefault="00402563" w:rsidP="00402563">
      <w:pPr>
        <w:rPr>
          <w:lang w:val="en-US"/>
        </w:rPr>
      </w:pPr>
    </w:p>
    <w:p w:rsidR="005B42E7" w:rsidRDefault="005B42E7" w:rsidP="00402563">
      <w:pPr>
        <w:rPr>
          <w:lang w:val="en-US"/>
        </w:rPr>
      </w:pPr>
      <w:r>
        <w:rPr>
          <w:lang w:val="en-US"/>
        </w:rPr>
        <w:t xml:space="preserve">The shared part </w:t>
      </w:r>
      <w:r w:rsidR="00705D57">
        <w:rPr>
          <w:lang w:val="en-US"/>
        </w:rPr>
        <w:t>is a separate project that holds common classes and interfaces used by both the server and other applications in the system</w:t>
      </w:r>
      <w:r>
        <w:rPr>
          <w:lang w:val="en-US"/>
        </w:rPr>
        <w:t xml:space="preserve">. </w:t>
      </w:r>
    </w:p>
    <w:p w:rsidR="00402563" w:rsidRDefault="00402563" w:rsidP="00402563">
      <w:pPr>
        <w:pStyle w:val="Heading3"/>
        <w:rPr>
          <w:lang w:val="en-US"/>
        </w:rPr>
      </w:pPr>
      <w:bookmarkStart w:id="9" w:name="_Toc370550675"/>
      <w:r>
        <w:rPr>
          <w:lang w:val="en-US"/>
        </w:rPr>
        <w:t>Development View</w:t>
      </w:r>
      <w:bookmarkEnd w:id="9"/>
    </w:p>
    <w:p w:rsidR="00084F22" w:rsidRDefault="00084F22" w:rsidP="00402563">
      <w:pPr>
        <w:rPr>
          <w:lang w:val="en-US"/>
        </w:rPr>
      </w:pPr>
    </w:p>
    <w:p w:rsidR="00174FCC" w:rsidRDefault="00743417" w:rsidP="009922B5">
      <w:pPr>
        <w:pStyle w:val="Heading3"/>
        <w:rPr>
          <w:lang w:val="en-US"/>
        </w:rPr>
      </w:pPr>
      <w:bookmarkStart w:id="10" w:name="_Toc370550676"/>
      <w:r>
        <w:rPr>
          <w:lang w:val="en-US"/>
        </w:rPr>
        <w:t>Logical View</w:t>
      </w:r>
      <w:bookmarkEnd w:id="10"/>
    </w:p>
    <w:p w:rsidR="00C22626" w:rsidRDefault="00C22626" w:rsidP="00402563">
      <w:pPr>
        <w:rPr>
          <w:lang w:val="en-US"/>
        </w:rPr>
      </w:pPr>
    </w:p>
    <w:p w:rsidR="00C22626" w:rsidRDefault="00C22626" w:rsidP="00402563">
      <w:pPr>
        <w:rPr>
          <w:lang w:val="en-US"/>
        </w:rPr>
      </w:pPr>
    </w:p>
    <w:p w:rsidR="00A653AC" w:rsidRPr="00402563" w:rsidRDefault="00D1566D" w:rsidP="005A7409">
      <w:pPr>
        <w:pStyle w:val="Heading2"/>
        <w:rPr>
          <w:lang w:val="en-US"/>
        </w:rPr>
      </w:pPr>
      <w:r>
        <w:rPr>
          <w:lang w:val="en-US"/>
        </w:rPr>
        <w:t>Repository</w:t>
      </w:r>
    </w:p>
    <w:p w:rsidR="0094216F" w:rsidRDefault="0094216F" w:rsidP="0018398C">
      <w:pPr>
        <w:rPr>
          <w:lang w:val="en-US"/>
        </w:rPr>
      </w:pPr>
      <w:bookmarkStart w:id="11" w:name="_Toc370550677"/>
    </w:p>
    <w:p w:rsidR="005A7409" w:rsidRDefault="00695194" w:rsidP="0018398C">
      <w:pPr>
        <w:rPr>
          <w:lang w:val="en-US"/>
        </w:rPr>
      </w:pPr>
      <w:r>
        <w:rPr>
          <w:lang w:val="en-US"/>
        </w:rPr>
        <w:t xml:space="preserve">The repository </w:t>
      </w:r>
      <w:r w:rsidR="00B144B5">
        <w:rPr>
          <w:lang w:val="en-US"/>
        </w:rPr>
        <w:t>stores problem data (descr</w:t>
      </w:r>
      <w:r w:rsidR="001919D4">
        <w:rPr>
          <w:lang w:val="en-US"/>
        </w:rPr>
        <w:t xml:space="preserve">iptions, tests for the problems, solutions) and different articles. Typically articles might added internally to the repository from the administrative interface, </w:t>
      </w:r>
      <w:r w:rsidR="009E228C">
        <w:rPr>
          <w:lang w:val="en-US"/>
        </w:rPr>
        <w:t xml:space="preserve">added from external source and appropriately customized or link entirely to </w:t>
      </w:r>
      <w:r w:rsidR="00011406">
        <w:rPr>
          <w:lang w:val="en-US"/>
        </w:rPr>
        <w:t xml:space="preserve">an </w:t>
      </w:r>
      <w:r w:rsidR="009E228C">
        <w:rPr>
          <w:lang w:val="en-US"/>
        </w:rPr>
        <w:t>external source</w:t>
      </w:r>
      <w:r w:rsidR="00696EBE">
        <w:rPr>
          <w:lang w:val="en-US"/>
        </w:rPr>
        <w:t xml:space="preserve"> (e.g. </w:t>
      </w:r>
      <w:r w:rsidR="00287651">
        <w:rPr>
          <w:lang w:val="en-US"/>
        </w:rPr>
        <w:t xml:space="preserve">an article from </w:t>
      </w:r>
      <w:r w:rsidR="00BF5EEC">
        <w:rPr>
          <w:lang w:val="en-US"/>
        </w:rPr>
        <w:t>TopCoder</w:t>
      </w:r>
      <w:r w:rsidR="00287651">
        <w:rPr>
          <w:lang w:val="en-US"/>
        </w:rPr>
        <w:t>’s</w:t>
      </w:r>
      <w:r w:rsidR="00BF5EEC">
        <w:rPr>
          <w:lang w:val="en-US"/>
        </w:rPr>
        <w:t xml:space="preserve"> algorithm tutorials</w:t>
      </w:r>
      <w:r w:rsidR="00F3180B">
        <w:rPr>
          <w:lang w:val="en-US"/>
        </w:rPr>
        <w:t xml:space="preserve"> [7]</w:t>
      </w:r>
      <w:r w:rsidR="00BF5EEC">
        <w:rPr>
          <w:lang w:val="en-US"/>
        </w:rPr>
        <w:t>)</w:t>
      </w:r>
      <w:r w:rsidR="00277108">
        <w:rPr>
          <w:lang w:val="en-US"/>
        </w:rPr>
        <w:t xml:space="preserve">. </w:t>
      </w:r>
      <w:r w:rsidR="004B1C37">
        <w:rPr>
          <w:lang w:val="en-US"/>
        </w:rPr>
        <w:t>The following diagram provides an overview of the repository</w:t>
      </w:r>
      <w:r w:rsidR="002971D9">
        <w:rPr>
          <w:lang w:val="en-US"/>
        </w:rPr>
        <w:t>.</w:t>
      </w:r>
    </w:p>
    <w:p w:rsidR="00EE7610" w:rsidRDefault="00B013B2" w:rsidP="0018398C">
      <w:pPr>
        <w:rPr>
          <w:lang w:val="en-US"/>
        </w:rPr>
      </w:pPr>
      <w:r>
        <w:object w:dxaOrig="8239" w:dyaOrig="2502">
          <v:shape id="_x0000_i1026" type="#_x0000_t75" style="width:411.6pt;height:125pt" o:ole="">
            <v:imagedata r:id="rId12" o:title=""/>
          </v:shape>
          <o:OLEObject Type="Embed" ProgID="Visio.Drawing.11" ShapeID="_x0000_i1026" DrawAspect="Content" ObjectID="_1446132586" r:id="rId13"/>
        </w:object>
      </w:r>
    </w:p>
    <w:p w:rsidR="0044449B" w:rsidRDefault="0044449B" w:rsidP="0018398C">
      <w:pPr>
        <w:rPr>
          <w:lang w:val="en-US"/>
        </w:rPr>
      </w:pPr>
      <w:r>
        <w:rPr>
          <w:lang w:val="en-US"/>
        </w:rPr>
        <w:t>The repository basically consists of the following components:</w:t>
      </w:r>
    </w:p>
    <w:p w:rsidR="0044449B" w:rsidRDefault="0044449B" w:rsidP="0044449B">
      <w:pPr>
        <w:pStyle w:val="ListParagraph"/>
        <w:numPr>
          <w:ilvl w:val="0"/>
          <w:numId w:val="3"/>
        </w:numPr>
        <w:rPr>
          <w:lang w:val="en-US"/>
        </w:rPr>
      </w:pPr>
      <w:r w:rsidRPr="0044449B">
        <w:rPr>
          <w:lang w:val="en-US"/>
        </w:rPr>
        <w:t xml:space="preserve">an Apache </w:t>
      </w:r>
      <w:r>
        <w:rPr>
          <w:lang w:val="en-US"/>
        </w:rPr>
        <w:t>CXF-based server that provides web services for manipulating the data from the MongoDB database;</w:t>
      </w:r>
    </w:p>
    <w:p w:rsidR="000C61C9" w:rsidRDefault="004F0751" w:rsidP="0018398C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the</w:t>
      </w:r>
      <w:r w:rsidR="0044449B">
        <w:rPr>
          <w:lang w:val="en-US"/>
        </w:rPr>
        <w:t xml:space="preserve"> </w:t>
      </w:r>
      <w:r w:rsidR="0044449B" w:rsidRPr="0044449B">
        <w:rPr>
          <w:lang w:val="en-US"/>
        </w:rPr>
        <w:t xml:space="preserve">MongoDB </w:t>
      </w:r>
      <w:r w:rsidR="0044449B">
        <w:rPr>
          <w:lang w:val="en-US"/>
        </w:rPr>
        <w:t>Replica Set that provides the storage engine for the repository data</w:t>
      </w:r>
      <w:r w:rsidR="00E536DD">
        <w:rPr>
          <w:lang w:val="en-US"/>
        </w:rPr>
        <w:t>.</w:t>
      </w:r>
    </w:p>
    <w:p w:rsidR="00464508" w:rsidRPr="004000F6" w:rsidRDefault="00401EE3" w:rsidP="00DE5DF8">
      <w:pPr>
        <w:rPr>
          <w:lang w:val="en-US"/>
        </w:rPr>
      </w:pPr>
      <w:r>
        <w:rPr>
          <w:lang w:val="en-US"/>
        </w:rPr>
        <w:t xml:space="preserve">The </w:t>
      </w:r>
      <w:r w:rsidR="003847F3">
        <w:rPr>
          <w:lang w:val="en-US"/>
        </w:rPr>
        <w:t xml:space="preserve">choice of MongoDB as the storage engine is not a coincidence and </w:t>
      </w:r>
      <w:r w:rsidR="00AA7C81">
        <w:rPr>
          <w:lang w:val="en-US"/>
        </w:rPr>
        <w:t xml:space="preserve">the idea is derived from </w:t>
      </w:r>
      <w:r w:rsidR="00464508">
        <w:rPr>
          <w:lang w:val="en-US"/>
        </w:rPr>
        <w:t>[8]</w:t>
      </w:r>
      <w:r w:rsidR="00647332">
        <w:rPr>
          <w:lang w:val="en-US"/>
        </w:rPr>
        <w:t xml:space="preserve"> where the authors provide a more simplified storage format for contest data in a JSON format that uses the file system</w:t>
      </w:r>
      <w:r w:rsidR="00464508">
        <w:rPr>
          <w:lang w:val="en-US"/>
        </w:rPr>
        <w:t xml:space="preserve">. </w:t>
      </w:r>
    </w:p>
    <w:p w:rsidR="004A60C2" w:rsidRDefault="004A60C2" w:rsidP="004A60C2">
      <w:pPr>
        <w:pStyle w:val="Heading3"/>
        <w:rPr>
          <w:lang w:val="en-US"/>
        </w:rPr>
      </w:pPr>
      <w:r>
        <w:rPr>
          <w:lang w:val="en-US"/>
        </w:rPr>
        <w:lastRenderedPageBreak/>
        <w:t>Development View</w:t>
      </w:r>
    </w:p>
    <w:p w:rsidR="004A60C2" w:rsidRDefault="004A60C2" w:rsidP="004A60C2">
      <w:pPr>
        <w:rPr>
          <w:lang w:val="en-US"/>
        </w:rPr>
      </w:pPr>
    </w:p>
    <w:p w:rsidR="004A60C2" w:rsidRDefault="004A60C2" w:rsidP="004A60C2">
      <w:pPr>
        <w:pStyle w:val="Heading3"/>
        <w:rPr>
          <w:lang w:val="en-US"/>
        </w:rPr>
      </w:pPr>
      <w:r>
        <w:rPr>
          <w:lang w:val="en-US"/>
        </w:rPr>
        <w:t>Logical View</w:t>
      </w:r>
    </w:p>
    <w:p w:rsidR="00C76781" w:rsidRPr="005F3FED" w:rsidRDefault="00461A0F" w:rsidP="005F3FED">
      <w:pPr>
        <w:pStyle w:val="Heading3"/>
        <w:rPr>
          <w:lang w:val="en-US"/>
        </w:rPr>
      </w:pPr>
      <w:bookmarkStart w:id="12" w:name="_Toc370550682"/>
      <w:r>
        <w:rPr>
          <w:lang w:val="en-US"/>
        </w:rPr>
        <w:t>Database model</w:t>
      </w:r>
      <w:bookmarkEnd w:id="12"/>
    </w:p>
    <w:p w:rsidR="00402563" w:rsidRDefault="009922B5" w:rsidP="00745E6E">
      <w:pPr>
        <w:pStyle w:val="Heading2"/>
        <w:rPr>
          <w:lang w:val="en-US"/>
        </w:rPr>
      </w:pPr>
      <w:r>
        <w:rPr>
          <w:lang w:val="en-US"/>
        </w:rPr>
        <w:t xml:space="preserve">Application </w:t>
      </w:r>
      <w:r w:rsidR="005B14F1">
        <w:rPr>
          <w:lang w:val="en-US"/>
        </w:rPr>
        <w:t>Server</w:t>
      </w:r>
      <w:bookmarkEnd w:id="11"/>
      <w:r w:rsidR="00D057C7">
        <w:rPr>
          <w:lang w:val="en-US"/>
        </w:rPr>
        <w:t xml:space="preserve"> </w:t>
      </w:r>
    </w:p>
    <w:p w:rsidR="00745E6E" w:rsidRPr="00745E6E" w:rsidRDefault="00745E6E" w:rsidP="00745E6E">
      <w:pPr>
        <w:rPr>
          <w:lang w:val="en-US"/>
        </w:rPr>
      </w:pPr>
    </w:p>
    <w:p w:rsidR="00C40FD5" w:rsidRDefault="00C40FD5" w:rsidP="00B8217F">
      <w:pPr>
        <w:rPr>
          <w:lang w:val="en-US"/>
        </w:rPr>
      </w:pPr>
      <w:r>
        <w:rPr>
          <w:lang w:val="en-US"/>
        </w:rPr>
        <w:t xml:space="preserve">The server is the central component of the grading ecosystem and the following sections </w:t>
      </w:r>
      <w:r w:rsidR="0016687F">
        <w:rPr>
          <w:lang w:val="en-US"/>
        </w:rPr>
        <w:t>provide a detailed overview of its architecture.</w:t>
      </w:r>
      <w:r w:rsidR="00B83402">
        <w:rPr>
          <w:lang w:val="en-US"/>
        </w:rPr>
        <w:t xml:space="preserve"> </w:t>
      </w:r>
      <w:r w:rsidR="0062251F">
        <w:rPr>
          <w:lang w:val="en-US"/>
        </w:rPr>
        <w:t>Some of the requirements outlined in [5] apply for the use cases of the system (and in particular – for the server part).</w:t>
      </w:r>
      <w:r w:rsidR="002D272F">
        <w:rPr>
          <w:lang w:val="en-US"/>
        </w:rPr>
        <w:t xml:space="preserve"> </w:t>
      </w:r>
      <w:r w:rsidR="003328BA">
        <w:rPr>
          <w:lang w:val="en-US"/>
        </w:rPr>
        <w:t>The application ser</w:t>
      </w:r>
      <w:r w:rsidR="002D060B">
        <w:rPr>
          <w:lang w:val="en-US"/>
        </w:rPr>
        <w:t xml:space="preserve">ver provides mechanisms </w:t>
      </w:r>
      <w:r w:rsidR="00123760">
        <w:rPr>
          <w:lang w:val="en-US"/>
        </w:rPr>
        <w:t xml:space="preserve">for plugging </w:t>
      </w:r>
      <w:r w:rsidR="00EB51F4">
        <w:rPr>
          <w:lang w:val="en-US"/>
        </w:rPr>
        <w:t>different grading systems by means of applications with well-defined structure</w:t>
      </w:r>
      <w:r w:rsidR="005729E4">
        <w:rPr>
          <w:lang w:val="en-US"/>
        </w:rPr>
        <w:t xml:space="preserve"> (described later in this section)</w:t>
      </w:r>
      <w:r w:rsidR="00EB51F4">
        <w:rPr>
          <w:lang w:val="en-US"/>
        </w:rPr>
        <w:t xml:space="preserve">. </w:t>
      </w:r>
      <w:r w:rsidR="005729E4">
        <w:rPr>
          <w:lang w:val="en-US"/>
        </w:rPr>
        <w:t xml:space="preserve">The following </w:t>
      </w:r>
      <w:r w:rsidR="00B010ED">
        <w:rPr>
          <w:lang w:val="en-US"/>
        </w:rPr>
        <w:t>diagram provides an overview of the application server.</w:t>
      </w:r>
    </w:p>
    <w:p w:rsidR="006B4D7F" w:rsidRDefault="002F53E3" w:rsidP="00B8217F">
      <w:pPr>
        <w:rPr>
          <w:lang w:val="en-US"/>
        </w:rPr>
      </w:pPr>
      <w:r>
        <w:object w:dxaOrig="8239" w:dyaOrig="5205">
          <v:shape id="_x0000_i1027" type="#_x0000_t75" style="width:411.6pt;height:260.15pt" o:ole="">
            <v:imagedata r:id="rId14" o:title=""/>
          </v:shape>
          <o:OLEObject Type="Embed" ProgID="Visio.Drawing.11" ShapeID="_x0000_i1027" DrawAspect="Content" ObjectID="_1446132587" r:id="rId15"/>
        </w:object>
      </w:r>
    </w:p>
    <w:p w:rsidR="00402563" w:rsidRDefault="00402563" w:rsidP="00402563">
      <w:pPr>
        <w:pStyle w:val="Heading3"/>
        <w:rPr>
          <w:lang w:val="en-US"/>
        </w:rPr>
      </w:pPr>
      <w:bookmarkStart w:id="13" w:name="_Toc370550678"/>
      <w:r>
        <w:rPr>
          <w:lang w:val="en-US"/>
        </w:rPr>
        <w:t>Development View</w:t>
      </w:r>
      <w:bookmarkEnd w:id="13"/>
    </w:p>
    <w:p w:rsidR="00402563" w:rsidRDefault="00402563" w:rsidP="00402563">
      <w:pPr>
        <w:rPr>
          <w:lang w:val="en-US"/>
        </w:rPr>
      </w:pPr>
    </w:p>
    <w:p w:rsidR="002169D4" w:rsidRDefault="002169D4" w:rsidP="00402563">
      <w:pPr>
        <w:rPr>
          <w:lang w:val="en-US"/>
        </w:rPr>
      </w:pPr>
    </w:p>
    <w:p w:rsidR="007449A6" w:rsidRPr="00181DF2" w:rsidRDefault="007449A6" w:rsidP="00B920A6">
      <w:pPr>
        <w:pStyle w:val="Heading3"/>
        <w:rPr>
          <w:lang w:val="en-US"/>
        </w:rPr>
      </w:pPr>
      <w:bookmarkStart w:id="14" w:name="_Toc370550679"/>
      <w:r w:rsidRPr="00181DF2">
        <w:rPr>
          <w:lang w:val="en-US"/>
        </w:rPr>
        <w:t>Logical View</w:t>
      </w:r>
      <w:bookmarkEnd w:id="14"/>
    </w:p>
    <w:p w:rsidR="00AE64DD" w:rsidRDefault="00AE64DD" w:rsidP="00253F06">
      <w:pPr>
        <w:rPr>
          <w:lang w:val="en-US"/>
        </w:rPr>
      </w:pPr>
    </w:p>
    <w:p w:rsidR="00D92455" w:rsidRDefault="00144BBE" w:rsidP="002145E5">
      <w:pPr>
        <w:pStyle w:val="Heading2"/>
        <w:rPr>
          <w:lang w:val="en-US"/>
        </w:rPr>
      </w:pPr>
      <w:bookmarkStart w:id="15" w:name="_Toc370550683"/>
      <w:r>
        <w:rPr>
          <w:lang w:val="en-US"/>
        </w:rPr>
        <w:t>Admin</w:t>
      </w:r>
      <w:r w:rsidR="00D92455">
        <w:rPr>
          <w:lang w:val="en-US"/>
        </w:rPr>
        <w:t xml:space="preserve"> Web </w:t>
      </w:r>
      <w:r w:rsidR="009F53AE">
        <w:rPr>
          <w:lang w:val="en-US"/>
        </w:rPr>
        <w:t>Application</w:t>
      </w:r>
      <w:bookmarkEnd w:id="15"/>
    </w:p>
    <w:p w:rsidR="004129D5" w:rsidRDefault="004129D5" w:rsidP="007A2DAF">
      <w:pPr>
        <w:rPr>
          <w:lang w:val="en-US"/>
        </w:rPr>
      </w:pPr>
    </w:p>
    <w:p w:rsidR="00E40DF3" w:rsidRPr="008933B4" w:rsidRDefault="00E40DF3" w:rsidP="00E40DF3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Pr="008933B4">
        <w:rPr>
          <w:b/>
          <w:sz w:val="24"/>
          <w:szCs w:val="24"/>
          <w:lang w:val="en-US"/>
        </w:rPr>
        <w:t xml:space="preserve">Grading Ecosystem - </w:t>
      </w:r>
      <w:r w:rsidR="00F03BE1" w:rsidRPr="008933B4">
        <w:rPr>
          <w:b/>
          <w:sz w:val="24"/>
          <w:szCs w:val="24"/>
          <w:lang w:val="en-US"/>
        </w:rPr>
        <w:t>Admin</w:t>
      </w:r>
      <w:r w:rsidRPr="008933B4">
        <w:rPr>
          <w:b/>
          <w:sz w:val="24"/>
          <w:szCs w:val="24"/>
          <w:lang w:val="en-US"/>
        </w:rPr>
        <w:t xml:space="preserve"> </w:t>
      </w:r>
      <w:r w:rsidR="00F03BE1" w:rsidRPr="008933B4">
        <w:rPr>
          <w:b/>
          <w:sz w:val="24"/>
          <w:szCs w:val="24"/>
          <w:lang w:val="en-US"/>
        </w:rPr>
        <w:t>Web Application</w:t>
      </w:r>
      <w:r w:rsidRPr="008933B4">
        <w:rPr>
          <w:sz w:val="24"/>
          <w:szCs w:val="24"/>
          <w:lang w:val="en-US"/>
        </w:rPr>
        <w:t>.</w:t>
      </w:r>
    </w:p>
    <w:p w:rsidR="007A2DAF" w:rsidRDefault="007A2DAF" w:rsidP="00B424C1">
      <w:pPr>
        <w:pStyle w:val="Heading1"/>
        <w:rPr>
          <w:lang w:val="en-US"/>
        </w:rPr>
      </w:pPr>
      <w:bookmarkStart w:id="16" w:name="_Toc370550684"/>
      <w:r>
        <w:rPr>
          <w:lang w:val="en-US"/>
        </w:rPr>
        <w:lastRenderedPageBreak/>
        <w:t>Integrations</w:t>
      </w:r>
      <w:bookmarkEnd w:id="16"/>
    </w:p>
    <w:p w:rsidR="004129D5" w:rsidRDefault="004129D5" w:rsidP="00390949">
      <w:pPr>
        <w:ind w:firstLine="708"/>
        <w:rPr>
          <w:lang w:val="en-US"/>
        </w:rPr>
      </w:pPr>
    </w:p>
    <w:p w:rsidR="00406E99" w:rsidRDefault="00406E99" w:rsidP="0002696F">
      <w:pPr>
        <w:pStyle w:val="Heading2"/>
        <w:rPr>
          <w:lang w:val="en-US"/>
        </w:rPr>
      </w:pPr>
      <w:bookmarkStart w:id="17" w:name="_Toc370550685"/>
      <w:r>
        <w:rPr>
          <w:lang w:val="en-US"/>
        </w:rPr>
        <w:t xml:space="preserve">Spoj0 </w:t>
      </w:r>
      <w:r w:rsidR="00B424C1">
        <w:rPr>
          <w:lang w:val="en-US"/>
        </w:rPr>
        <w:t>I</w:t>
      </w:r>
      <w:r>
        <w:rPr>
          <w:lang w:val="en-US"/>
        </w:rPr>
        <w:t>ntegration</w:t>
      </w:r>
      <w:bookmarkEnd w:id="17"/>
    </w:p>
    <w:p w:rsidR="0002696F" w:rsidRDefault="0002696F" w:rsidP="00B424C1">
      <w:pPr>
        <w:rPr>
          <w:lang w:val="en-US"/>
        </w:rPr>
      </w:pPr>
    </w:p>
    <w:p w:rsidR="00420ACB" w:rsidRPr="008933B4" w:rsidRDefault="00420ACB" w:rsidP="00B424C1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="00D6030B" w:rsidRPr="008933B4">
        <w:rPr>
          <w:b/>
          <w:sz w:val="24"/>
          <w:szCs w:val="24"/>
          <w:lang w:val="en-US"/>
        </w:rPr>
        <w:t xml:space="preserve">Grading Ecosystem </w:t>
      </w:r>
      <w:r w:rsidR="00462218" w:rsidRPr="008933B4">
        <w:rPr>
          <w:b/>
          <w:sz w:val="24"/>
          <w:szCs w:val="24"/>
          <w:lang w:val="en-US"/>
        </w:rPr>
        <w:t>- Spoj0 Integration</w:t>
      </w:r>
      <w:r w:rsidR="00462218" w:rsidRPr="008933B4">
        <w:rPr>
          <w:sz w:val="24"/>
          <w:szCs w:val="24"/>
          <w:lang w:val="en-US"/>
        </w:rPr>
        <w:t>.</w:t>
      </w:r>
    </w:p>
    <w:p w:rsidR="0002696F" w:rsidRDefault="00B424C1" w:rsidP="001C3349">
      <w:pPr>
        <w:pStyle w:val="Heading2"/>
        <w:rPr>
          <w:lang w:val="en-US"/>
        </w:rPr>
      </w:pPr>
      <w:bookmarkStart w:id="18" w:name="_Toc370550686"/>
      <w:r>
        <w:rPr>
          <w:lang w:val="en-US"/>
        </w:rPr>
        <w:t>Arena Maycamp I</w:t>
      </w:r>
      <w:r w:rsidR="00406E99">
        <w:rPr>
          <w:lang w:val="en-US"/>
        </w:rPr>
        <w:t>ntegration</w:t>
      </w:r>
      <w:bookmarkEnd w:id="18"/>
    </w:p>
    <w:p w:rsidR="004E2386" w:rsidRDefault="004E2386" w:rsidP="002D683D">
      <w:pPr>
        <w:rPr>
          <w:lang w:val="en-US"/>
        </w:rPr>
      </w:pPr>
    </w:p>
    <w:p w:rsidR="00462218" w:rsidRPr="008933B4" w:rsidRDefault="00462218" w:rsidP="002D683D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="007A509F" w:rsidRPr="008933B4">
        <w:rPr>
          <w:b/>
          <w:sz w:val="24"/>
          <w:szCs w:val="24"/>
          <w:lang w:val="en-US"/>
        </w:rPr>
        <w:t xml:space="preserve">Grading Ecosystem </w:t>
      </w:r>
      <w:r w:rsidR="00745E5E" w:rsidRPr="008933B4">
        <w:rPr>
          <w:b/>
          <w:sz w:val="24"/>
          <w:szCs w:val="24"/>
          <w:lang w:val="en-US"/>
        </w:rPr>
        <w:t>- Arena Mayc</w:t>
      </w:r>
      <w:r w:rsidR="00DB7444" w:rsidRPr="008933B4">
        <w:rPr>
          <w:b/>
          <w:sz w:val="24"/>
          <w:szCs w:val="24"/>
          <w:lang w:val="en-US"/>
        </w:rPr>
        <w:t>amp Integration</w:t>
      </w:r>
      <w:r w:rsidR="00D6030B" w:rsidRPr="008933B4">
        <w:rPr>
          <w:sz w:val="24"/>
          <w:szCs w:val="24"/>
          <w:lang w:val="en-US"/>
        </w:rPr>
        <w:t>.</w:t>
      </w:r>
    </w:p>
    <w:p w:rsidR="00347FA4" w:rsidRDefault="005C7A9F" w:rsidP="00347FA4">
      <w:pPr>
        <w:pStyle w:val="Heading2"/>
        <w:rPr>
          <w:lang w:val="en-US"/>
        </w:rPr>
      </w:pPr>
      <w:bookmarkStart w:id="19" w:name="_Toc370550687"/>
      <w:r>
        <w:rPr>
          <w:lang w:val="en-US"/>
        </w:rPr>
        <w:t>Eclipse Plug-In</w:t>
      </w:r>
      <w:bookmarkEnd w:id="19"/>
    </w:p>
    <w:p w:rsidR="00347FA4" w:rsidRDefault="00347FA4" w:rsidP="00347FA4">
      <w:pPr>
        <w:rPr>
          <w:lang w:val="en-US"/>
        </w:rPr>
      </w:pPr>
    </w:p>
    <w:p w:rsidR="00347FA4" w:rsidRPr="008933B4" w:rsidRDefault="00347FA4" w:rsidP="00347FA4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 xml:space="preserve">See document </w:t>
      </w:r>
      <w:r w:rsidR="00E307D4" w:rsidRPr="008933B4">
        <w:rPr>
          <w:b/>
          <w:sz w:val="24"/>
          <w:szCs w:val="24"/>
          <w:lang w:val="en-US"/>
        </w:rPr>
        <w:t>Grading Ecosystem - Eclipse Plug-In Integration</w:t>
      </w:r>
    </w:p>
    <w:p w:rsidR="00B50882" w:rsidRDefault="00B50882" w:rsidP="00B424C1">
      <w:pPr>
        <w:pStyle w:val="Heading1"/>
        <w:rPr>
          <w:lang w:val="en-US"/>
        </w:rPr>
      </w:pPr>
      <w:bookmarkStart w:id="20" w:name="_Toc370550688"/>
      <w:r>
        <w:rPr>
          <w:lang w:val="en-US"/>
        </w:rPr>
        <w:t>Performance</w:t>
      </w:r>
      <w:r w:rsidR="00E60746">
        <w:rPr>
          <w:lang w:val="en-US"/>
        </w:rPr>
        <w:t xml:space="preserve"> Testing</w:t>
      </w:r>
      <w:bookmarkEnd w:id="20"/>
    </w:p>
    <w:p w:rsidR="00371A56" w:rsidRDefault="00371A56" w:rsidP="00371A56">
      <w:pPr>
        <w:rPr>
          <w:lang w:val="en-US"/>
        </w:rPr>
      </w:pPr>
    </w:p>
    <w:p w:rsidR="00B75FC1" w:rsidRPr="00371A56" w:rsidRDefault="00B75FC1" w:rsidP="00371A56">
      <w:pPr>
        <w:rPr>
          <w:lang w:val="en-US"/>
        </w:rPr>
      </w:pPr>
      <w:r>
        <w:rPr>
          <w:lang w:val="en-US"/>
        </w:rPr>
        <w:t>// describe Apache AB</w:t>
      </w:r>
    </w:p>
    <w:p w:rsidR="00B7487A" w:rsidRDefault="00B7487A" w:rsidP="00B424C1">
      <w:pPr>
        <w:pStyle w:val="Heading1"/>
        <w:rPr>
          <w:lang w:val="en-US"/>
        </w:rPr>
      </w:pPr>
      <w:bookmarkStart w:id="21" w:name="_Toc370550689"/>
      <w:r>
        <w:rPr>
          <w:lang w:val="en-US"/>
        </w:rPr>
        <w:t>Security</w:t>
      </w:r>
      <w:bookmarkEnd w:id="21"/>
    </w:p>
    <w:p w:rsidR="00554CBA" w:rsidRDefault="00554CBA" w:rsidP="00B8217F">
      <w:pPr>
        <w:rPr>
          <w:lang w:val="en-US"/>
        </w:rPr>
      </w:pPr>
    </w:p>
    <w:p w:rsidR="00203186" w:rsidRPr="007A60EC" w:rsidRDefault="00E43CAD" w:rsidP="00B8217F">
      <w:pPr>
        <w:rPr>
          <w:sz w:val="24"/>
          <w:szCs w:val="24"/>
          <w:lang w:val="en-US"/>
        </w:rPr>
      </w:pPr>
      <w:r w:rsidRPr="007A60EC">
        <w:rPr>
          <w:sz w:val="24"/>
          <w:szCs w:val="24"/>
          <w:lang w:val="en-US"/>
        </w:rPr>
        <w:t>// TODO</w:t>
      </w:r>
    </w:p>
    <w:p w:rsidR="00844129" w:rsidRDefault="00844129" w:rsidP="00B8217F">
      <w:pPr>
        <w:rPr>
          <w:lang w:val="en-US"/>
        </w:rPr>
      </w:pPr>
    </w:p>
    <w:p w:rsidR="007A2DAF" w:rsidRDefault="007A2DAF" w:rsidP="00F55DF4">
      <w:pPr>
        <w:pStyle w:val="Heading1"/>
        <w:rPr>
          <w:lang w:val="en-US"/>
        </w:rPr>
      </w:pPr>
      <w:bookmarkStart w:id="22" w:name="_Toc370550690"/>
      <w:r>
        <w:rPr>
          <w:lang w:val="en-US"/>
        </w:rPr>
        <w:t>Deployment</w:t>
      </w:r>
      <w:bookmarkEnd w:id="22"/>
    </w:p>
    <w:p w:rsidR="00F55DF4" w:rsidRDefault="00F55DF4" w:rsidP="00B8217F">
      <w:pPr>
        <w:rPr>
          <w:lang w:val="en-US"/>
        </w:rPr>
      </w:pPr>
    </w:p>
    <w:p w:rsidR="007D47B3" w:rsidRPr="008933B4" w:rsidRDefault="007D47B3" w:rsidP="00B8217F">
      <w:pPr>
        <w:rPr>
          <w:sz w:val="24"/>
          <w:szCs w:val="24"/>
          <w:lang w:val="en-US"/>
        </w:rPr>
      </w:pPr>
      <w:r w:rsidRPr="008933B4">
        <w:rPr>
          <w:sz w:val="24"/>
          <w:szCs w:val="24"/>
          <w:lang w:val="en-US"/>
        </w:rPr>
        <w:t>This section describes the deployment of the system.</w:t>
      </w:r>
    </w:p>
    <w:p w:rsidR="007D47B3" w:rsidRDefault="007D47B3" w:rsidP="00B8217F">
      <w:pPr>
        <w:rPr>
          <w:sz w:val="24"/>
          <w:szCs w:val="24"/>
          <w:lang w:val="en-US"/>
        </w:rPr>
      </w:pPr>
      <w:r w:rsidRPr="007A60EC">
        <w:rPr>
          <w:sz w:val="24"/>
          <w:szCs w:val="24"/>
          <w:lang w:val="en-US"/>
        </w:rPr>
        <w:t>// TODO – describe deployment specifics and installer</w:t>
      </w:r>
    </w:p>
    <w:p w:rsidR="00F45235" w:rsidRPr="007A60EC" w:rsidRDefault="00F45235" w:rsidP="00B8217F">
      <w:pPr>
        <w:rPr>
          <w:sz w:val="24"/>
          <w:szCs w:val="24"/>
          <w:lang w:val="en-US"/>
        </w:rPr>
      </w:pPr>
      <w:r>
        <w:rPr>
          <w:sz w:val="24"/>
          <w:szCs w:val="24"/>
          <w:lang w:val="en-US"/>
        </w:rPr>
        <w:t xml:space="preserve">// TODO – describe the update manager </w:t>
      </w:r>
      <w:r w:rsidR="006A4F3E">
        <w:rPr>
          <w:sz w:val="24"/>
          <w:szCs w:val="24"/>
          <w:lang w:val="en-US"/>
        </w:rPr>
        <w:t>update process</w:t>
      </w:r>
      <w:r w:rsidR="004742D3">
        <w:rPr>
          <w:sz w:val="24"/>
          <w:szCs w:val="24"/>
          <w:lang w:val="en-US"/>
        </w:rPr>
        <w:t xml:space="preserve"> (link to Gilad Bracha paper for dynamic classloading)</w:t>
      </w:r>
    </w:p>
    <w:p w:rsidR="00B8217F" w:rsidRDefault="00B8217F" w:rsidP="00BB6CE3">
      <w:pPr>
        <w:pStyle w:val="Heading1"/>
        <w:rPr>
          <w:lang w:val="en-US"/>
        </w:rPr>
      </w:pPr>
      <w:bookmarkStart w:id="23" w:name="_Toc370550691"/>
      <w:r>
        <w:rPr>
          <w:lang w:val="en-US"/>
        </w:rPr>
        <w:t>Future Considerations</w:t>
      </w:r>
      <w:bookmarkEnd w:id="23"/>
      <w:r>
        <w:rPr>
          <w:lang w:val="en-US"/>
        </w:rPr>
        <w:tab/>
      </w:r>
    </w:p>
    <w:p w:rsidR="004C5996" w:rsidRDefault="004C5996" w:rsidP="009F3BB0">
      <w:pPr>
        <w:rPr>
          <w:lang w:val="en-US"/>
        </w:rPr>
      </w:pPr>
    </w:p>
    <w:p w:rsidR="00A23FE9" w:rsidRDefault="00A23FE9" w:rsidP="005665DF">
      <w:pPr>
        <w:pStyle w:val="Heading2"/>
        <w:rPr>
          <w:lang w:val="en-US"/>
        </w:rPr>
      </w:pPr>
      <w:bookmarkStart w:id="24" w:name="_Toc370550692"/>
      <w:r>
        <w:rPr>
          <w:lang w:val="en-US"/>
        </w:rPr>
        <w:t>Server wish-list</w:t>
      </w:r>
      <w:bookmarkEnd w:id="24"/>
    </w:p>
    <w:p w:rsidR="00FA2B00" w:rsidRDefault="00FA2B00" w:rsidP="009F3BB0">
      <w:pPr>
        <w:rPr>
          <w:lang w:val="en-US"/>
        </w:rPr>
      </w:pPr>
    </w:p>
    <w:p w:rsidR="00FA2B00" w:rsidRDefault="00083665" w:rsidP="009F3BB0">
      <w:pPr>
        <w:rPr>
          <w:lang w:val="en-US"/>
        </w:rPr>
      </w:pPr>
      <w:r>
        <w:rPr>
          <w:lang w:val="en-US"/>
        </w:rPr>
        <w:lastRenderedPageBreak/>
        <w:t>Load</w:t>
      </w:r>
      <w:r w:rsidR="00ED55AF">
        <w:rPr>
          <w:lang w:val="en-US"/>
        </w:rPr>
        <w:t xml:space="preserve"> </w:t>
      </w:r>
      <w:r>
        <w:rPr>
          <w:lang w:val="en-US"/>
        </w:rPr>
        <w:t>-</w:t>
      </w:r>
      <w:r w:rsidR="00ED55AF">
        <w:rPr>
          <w:lang w:val="en-US"/>
        </w:rPr>
        <w:t xml:space="preserve"> </w:t>
      </w:r>
      <w:r>
        <w:rPr>
          <w:lang w:val="en-US"/>
        </w:rPr>
        <w:t>balancing using a distributed hash.</w:t>
      </w:r>
    </w:p>
    <w:p w:rsidR="00083665" w:rsidRDefault="000A1E46" w:rsidP="009F3BB0">
      <w:pPr>
        <w:rPr>
          <w:lang w:val="en-US"/>
        </w:rPr>
      </w:pPr>
      <w:r>
        <w:rPr>
          <w:lang w:val="en-US"/>
        </w:rPr>
        <w:t>Incorporate a tool for plagiarism check.</w:t>
      </w:r>
    </w:p>
    <w:p w:rsidR="009F3BB0" w:rsidRDefault="009F3BB0" w:rsidP="000505FC">
      <w:pPr>
        <w:pStyle w:val="Heading2"/>
        <w:rPr>
          <w:lang w:val="en-US"/>
        </w:rPr>
      </w:pPr>
      <w:bookmarkStart w:id="25" w:name="_Toc370550693"/>
      <w:r>
        <w:rPr>
          <w:lang w:val="en-US"/>
        </w:rPr>
        <w:t>Visual Studio Add-On</w:t>
      </w:r>
      <w:bookmarkEnd w:id="25"/>
    </w:p>
    <w:p w:rsidR="00BB6CE3" w:rsidRDefault="00BB6CE3" w:rsidP="009F3BB0">
      <w:pPr>
        <w:rPr>
          <w:lang w:val="en-US"/>
        </w:rPr>
      </w:pPr>
    </w:p>
    <w:p w:rsidR="006C28AA" w:rsidRDefault="006C28AA" w:rsidP="009F3BB0">
      <w:pPr>
        <w:rPr>
          <w:lang w:val="en-US"/>
        </w:rPr>
      </w:pPr>
      <w:r>
        <w:rPr>
          <w:lang w:val="en-US"/>
        </w:rPr>
        <w:t>// TODO</w:t>
      </w:r>
    </w:p>
    <w:p w:rsidR="009F3BB0" w:rsidRDefault="009F3BB0" w:rsidP="000505FC">
      <w:pPr>
        <w:pStyle w:val="Heading2"/>
        <w:rPr>
          <w:lang w:val="en-US"/>
        </w:rPr>
      </w:pPr>
      <w:bookmarkStart w:id="26" w:name="_Toc370550694"/>
      <w:r>
        <w:rPr>
          <w:lang w:val="en-US"/>
        </w:rPr>
        <w:t>Advanced Grader</w:t>
      </w:r>
      <w:bookmarkEnd w:id="26"/>
    </w:p>
    <w:p w:rsidR="009437DC" w:rsidRDefault="009437DC" w:rsidP="00B8217F">
      <w:pPr>
        <w:rPr>
          <w:lang w:val="en-US"/>
        </w:rPr>
      </w:pPr>
    </w:p>
    <w:p w:rsidR="005D28FB" w:rsidRDefault="005D28FB" w:rsidP="00B8217F">
      <w:pPr>
        <w:rPr>
          <w:lang w:val="en-US"/>
        </w:rPr>
      </w:pPr>
      <w:r>
        <w:rPr>
          <w:lang w:val="en-US"/>
        </w:rPr>
        <w:t>// TODO</w:t>
      </w:r>
    </w:p>
    <w:p w:rsidR="00D3202B" w:rsidRDefault="00D3202B" w:rsidP="00B8217F">
      <w:pPr>
        <w:rPr>
          <w:lang w:val="en-US"/>
        </w:rPr>
      </w:pPr>
    </w:p>
    <w:p w:rsidR="00C36F03" w:rsidRDefault="00C36F03" w:rsidP="003F7ADB">
      <w:pPr>
        <w:pStyle w:val="Heading1"/>
        <w:rPr>
          <w:lang w:val="en-US"/>
        </w:rPr>
      </w:pPr>
      <w:bookmarkStart w:id="27" w:name="_Toc370550695"/>
      <w:r>
        <w:rPr>
          <w:lang w:val="en-US"/>
        </w:rPr>
        <w:t>References</w:t>
      </w:r>
      <w:bookmarkEnd w:id="27"/>
    </w:p>
    <w:p w:rsidR="001A4745" w:rsidRDefault="001A4745">
      <w:pPr>
        <w:rPr>
          <w:lang w:val="en-US"/>
        </w:rPr>
      </w:pPr>
    </w:p>
    <w:p w:rsidR="00E86299" w:rsidRDefault="007B3BB7">
      <w:pPr>
        <w:rPr>
          <w:lang w:val="en-US"/>
        </w:rPr>
      </w:pPr>
      <w:r>
        <w:rPr>
          <w:lang w:val="en-US"/>
        </w:rPr>
        <w:t>[1] A Software Pla</w:t>
      </w:r>
      <w:r w:rsidR="0090152F">
        <w:rPr>
          <w:lang w:val="en-US"/>
        </w:rPr>
        <w:t>tform for Teaching Programming w</w:t>
      </w:r>
      <w:r>
        <w:rPr>
          <w:lang w:val="en-US"/>
        </w:rPr>
        <w:t>ith Grading Systems</w:t>
      </w:r>
      <w:r w:rsidR="00D3202B">
        <w:rPr>
          <w:lang w:val="en-US"/>
        </w:rPr>
        <w:t xml:space="preserve">, </w:t>
      </w:r>
      <w:r w:rsidR="00646253">
        <w:rPr>
          <w:lang w:val="en-US"/>
        </w:rPr>
        <w:br/>
      </w:r>
      <w:r w:rsidR="00D3202B">
        <w:rPr>
          <w:lang w:val="en-US"/>
        </w:rPr>
        <w:t>K. Manev, M. Sredkov, P. Armyanov</w:t>
      </w:r>
      <w:r w:rsidR="00D3202B">
        <w:rPr>
          <w:lang w:val="en-US"/>
        </w:rPr>
        <w:br/>
      </w:r>
      <w:hyperlink r:id="rId16" w:history="1">
        <w:r w:rsidR="00E86299">
          <w:rPr>
            <w:rStyle w:val="Hyperlink"/>
          </w:rPr>
          <w:t>http://www.math.bas.bg/smb/2011_PK/tom/pdf/300-305.pdf</w:t>
        </w:r>
      </w:hyperlink>
    </w:p>
    <w:p w:rsidR="002821E6" w:rsidRDefault="00015FD2">
      <w:pPr>
        <w:rPr>
          <w:lang w:val="en-US"/>
        </w:rPr>
      </w:pPr>
      <w:r>
        <w:rPr>
          <w:lang w:val="en-US"/>
        </w:rPr>
        <w:t xml:space="preserve">[2] </w:t>
      </w:r>
      <w:r w:rsidR="0090152F">
        <w:rPr>
          <w:lang w:val="en-US"/>
        </w:rPr>
        <w:t xml:space="preserve">CORE: A Multi-purpose Programming Contest Repository </w:t>
      </w:r>
      <w:r w:rsidR="0060426F">
        <w:rPr>
          <w:lang w:val="en-US"/>
        </w:rPr>
        <w:t>System</w:t>
      </w:r>
      <w:r w:rsidR="00450AB7">
        <w:rPr>
          <w:lang w:val="en-US"/>
        </w:rPr>
        <w:t>, Y. Chaushev, M. Sredkov, K. Manev</w:t>
      </w:r>
      <w:r w:rsidR="00796D85">
        <w:rPr>
          <w:lang w:val="en-US"/>
        </w:rPr>
        <w:br/>
      </w:r>
      <w:hyperlink r:id="rId17" w:history="1">
        <w:r w:rsidR="00E2481A" w:rsidRPr="00147B3A">
          <w:rPr>
            <w:rStyle w:val="Hyperlink"/>
            <w:lang w:val="en-US"/>
          </w:rPr>
          <w:t>http://www.math.bas.bg/smb/2012_PK/tom_2012/pdf/219-224.pdf</w:t>
        </w:r>
      </w:hyperlink>
    </w:p>
    <w:p w:rsidR="00E84F02" w:rsidRDefault="00B11EDE" w:rsidP="00B11EDE">
      <w:pPr>
        <w:rPr>
          <w:lang w:val="en-US"/>
        </w:rPr>
      </w:pPr>
      <w:r>
        <w:rPr>
          <w:lang w:val="en-US"/>
        </w:rPr>
        <w:t xml:space="preserve">[3] </w:t>
      </w:r>
      <w:r w:rsidRPr="00B11EDE">
        <w:rPr>
          <w:lang w:val="en-US"/>
        </w:rPr>
        <w:t xml:space="preserve">Design of a Distributed and </w:t>
      </w:r>
      <w:r>
        <w:rPr>
          <w:lang w:val="en-US"/>
        </w:rPr>
        <w:t xml:space="preserve">Asynchronous System for Remote </w:t>
      </w:r>
      <w:r>
        <w:rPr>
          <w:lang w:val="en-US"/>
        </w:rPr>
        <w:br/>
      </w:r>
      <w:r w:rsidRPr="00B11EDE">
        <w:rPr>
          <w:lang w:val="en-US"/>
        </w:rPr>
        <w:t>Evaluation of Students’ Submissions in Competitive E-learning</w:t>
      </w:r>
      <w:r w:rsidR="005B6E56">
        <w:rPr>
          <w:lang w:val="en-US"/>
        </w:rPr>
        <w:br/>
      </w:r>
      <w:hyperlink r:id="rId18" w:history="1">
        <w:r w:rsidR="005B6E56">
          <w:rPr>
            <w:rStyle w:val="Hyperlink"/>
          </w:rPr>
          <w:t>http://www.ineer.org/Events/ICEE2008/full_papers/full_paper192.pdf</w:t>
        </w:r>
      </w:hyperlink>
    </w:p>
    <w:p w:rsidR="00DC1B7F" w:rsidRDefault="00E400C2">
      <w:pPr>
        <w:rPr>
          <w:lang w:val="en-US"/>
        </w:rPr>
      </w:pPr>
      <w:r>
        <w:rPr>
          <w:lang w:val="en-US"/>
        </w:rPr>
        <w:t>[4</w:t>
      </w:r>
      <w:r w:rsidR="00C27CA0">
        <w:rPr>
          <w:lang w:val="en-US"/>
        </w:rPr>
        <w:t xml:space="preserve">] </w:t>
      </w:r>
      <w:r w:rsidR="00734E0E">
        <w:rPr>
          <w:lang w:val="en-US"/>
        </w:rPr>
        <w:t>Assessment of Learner’s Motivation In Web Based E-Learning</w:t>
      </w:r>
      <w:r w:rsidR="003940F9">
        <w:rPr>
          <w:lang w:val="en-US"/>
        </w:rPr>
        <w:t xml:space="preserve">, </w:t>
      </w:r>
      <w:r w:rsidR="00646156">
        <w:rPr>
          <w:lang w:val="en-US"/>
        </w:rPr>
        <w:t>N. Ramaha, W, Mohd, F. Ismail</w:t>
      </w:r>
      <w:r w:rsidR="00734E0E">
        <w:rPr>
          <w:lang w:val="en-US"/>
        </w:rPr>
        <w:br/>
      </w:r>
      <w:hyperlink r:id="rId19" w:history="1">
        <w:r w:rsidR="00734E0E">
          <w:rPr>
            <w:rStyle w:val="Hyperlink"/>
          </w:rPr>
          <w:t>http://www.ijser.org/researchpaper%5CAssessment-of-Learners-Motivation-In-Web-Based-E-Learning.pdf</w:t>
        </w:r>
      </w:hyperlink>
    </w:p>
    <w:p w:rsidR="00FC6263" w:rsidRDefault="003554F7">
      <w:pPr>
        <w:rPr>
          <w:lang w:val="en-US"/>
        </w:rPr>
      </w:pPr>
      <w:r>
        <w:rPr>
          <w:lang w:val="en-US"/>
        </w:rPr>
        <w:t>[5</w:t>
      </w:r>
      <w:r w:rsidR="00FC6263">
        <w:rPr>
          <w:lang w:val="en-US"/>
        </w:rPr>
        <w:t>] Software Requirements Specification for ACM Online Judge System, M Orazov, M.</w:t>
      </w:r>
      <w:r w:rsidR="00C0796D">
        <w:rPr>
          <w:lang w:val="en-US"/>
        </w:rPr>
        <w:t>Ponamaryov, K. Soral</w:t>
      </w:r>
      <w:r w:rsidR="00E56021">
        <w:rPr>
          <w:lang w:val="en-US"/>
        </w:rPr>
        <w:br/>
      </w:r>
      <w:hyperlink r:id="rId20" w:history="1">
        <w:r w:rsidR="00FC6263">
          <w:rPr>
            <w:rStyle w:val="Hyperlink"/>
          </w:rPr>
          <w:t>http://www.ceng.metu.edu.tr/~e1527167/docs/srs.pdf</w:t>
        </w:r>
      </w:hyperlink>
    </w:p>
    <w:p w:rsidR="00486638" w:rsidRPr="005244D1" w:rsidRDefault="005B25C3">
      <w:pPr>
        <w:rPr>
          <w:color w:val="0000FF"/>
          <w:u w:val="single"/>
          <w:lang w:val="en-US"/>
        </w:rPr>
      </w:pPr>
      <w:r>
        <w:rPr>
          <w:lang w:val="en-US"/>
        </w:rPr>
        <w:t>[6</w:t>
      </w:r>
      <w:r w:rsidR="00E56021">
        <w:rPr>
          <w:lang w:val="en-US"/>
        </w:rPr>
        <w:t xml:space="preserve">] </w:t>
      </w:r>
      <w:r w:rsidR="008C36FA">
        <w:rPr>
          <w:lang w:val="en-US"/>
        </w:rPr>
        <w:t xml:space="preserve">Automatic Grading of Programming </w:t>
      </w:r>
      <w:r w:rsidR="00DE38B5">
        <w:rPr>
          <w:lang w:val="en-US"/>
        </w:rPr>
        <w:t>Assignments</w:t>
      </w:r>
      <w:r w:rsidR="00657AF5">
        <w:rPr>
          <w:lang w:val="en-US"/>
        </w:rPr>
        <w:t xml:space="preserve">, </w:t>
      </w:r>
      <w:r w:rsidR="009955EB">
        <w:rPr>
          <w:lang w:val="en-US"/>
        </w:rPr>
        <w:t>MS Thesis, A. Patil</w:t>
      </w:r>
      <w:r w:rsidR="00FF3292">
        <w:rPr>
          <w:lang w:val="en-US"/>
        </w:rPr>
        <w:br/>
      </w:r>
      <w:hyperlink r:id="rId21" w:history="1">
        <w:r w:rsidR="00A70831">
          <w:rPr>
            <w:rStyle w:val="Hyperlink"/>
          </w:rPr>
          <w:t>http://scholarworks.sjsu.edu/cgi/viewcontent.cgi?article=1050&amp;context=etd_projects</w:t>
        </w:r>
      </w:hyperlink>
    </w:p>
    <w:p w:rsidR="001016A3" w:rsidRPr="00486638" w:rsidRDefault="002D5CED">
      <w:pPr>
        <w:rPr>
          <w:rStyle w:val="Hyperlink"/>
          <w:color w:val="auto"/>
          <w:u w:val="none"/>
          <w:lang w:val="en-US"/>
        </w:rPr>
      </w:pPr>
      <w:r>
        <w:rPr>
          <w:lang w:val="en-US"/>
        </w:rPr>
        <w:t>[7</w:t>
      </w:r>
      <w:r w:rsidR="001016A3">
        <w:rPr>
          <w:lang w:val="en-US"/>
        </w:rPr>
        <w:t xml:space="preserve">] </w:t>
      </w:r>
      <w:r w:rsidR="00486638">
        <w:rPr>
          <w:lang w:val="en-US"/>
        </w:rPr>
        <w:t>Topcoder Algorithm Tutorials</w:t>
      </w:r>
      <w:r w:rsidR="00486638">
        <w:rPr>
          <w:lang w:val="en-US"/>
        </w:rPr>
        <w:br/>
      </w:r>
      <w:hyperlink r:id="rId22" w:history="1">
        <w:r w:rsidR="001016A3">
          <w:rPr>
            <w:rStyle w:val="Hyperlink"/>
          </w:rPr>
          <w:t>http://scholarworks.sjsu.edu/cgi/viewcontent.cgi?article=1050&amp;context=etd_projects</w:t>
        </w:r>
      </w:hyperlink>
    </w:p>
    <w:p w:rsidR="00D86120" w:rsidRPr="00CC2833" w:rsidRDefault="00D86120" w:rsidP="00BD0994">
      <w:pPr>
        <w:autoSpaceDE w:val="0"/>
        <w:autoSpaceDN w:val="0"/>
        <w:adjustRightInd w:val="0"/>
        <w:spacing w:after="0" w:line="240" w:lineRule="auto"/>
        <w:rPr>
          <w:rFonts w:cs="T3Font_2"/>
          <w:lang w:val="en-US"/>
        </w:rPr>
      </w:pPr>
      <w:r>
        <w:rPr>
          <w:lang w:val="en-US"/>
        </w:rPr>
        <w:t xml:space="preserve">[8] </w:t>
      </w:r>
      <w:r w:rsidR="00FC004C" w:rsidRPr="00AC7751">
        <w:rPr>
          <w:rFonts w:cs="T3Font_0"/>
        </w:rPr>
        <w:t xml:space="preserve">CORE: A </w:t>
      </w:r>
      <w:r w:rsidR="00AC7751">
        <w:rPr>
          <w:rFonts w:cs="T3Font_0"/>
          <w:lang w:val="en-US"/>
        </w:rPr>
        <w:t>Multi-purpose</w:t>
      </w:r>
      <w:r w:rsidR="00FC004C" w:rsidRPr="00AC7751">
        <w:rPr>
          <w:rFonts w:cs="T3Font_0"/>
        </w:rPr>
        <w:t xml:space="preserve"> </w:t>
      </w:r>
      <w:r w:rsidR="00AC7751">
        <w:rPr>
          <w:rFonts w:cs="T3Font_0"/>
          <w:lang w:val="en-US"/>
        </w:rPr>
        <w:t>programming contest repository system</w:t>
      </w:r>
      <w:r w:rsidR="00BD0994">
        <w:rPr>
          <w:rFonts w:cs="T3Font_0"/>
          <w:lang w:val="en-US"/>
        </w:rPr>
        <w:t xml:space="preserve">, </w:t>
      </w:r>
      <w:r w:rsidR="00FC004C" w:rsidRPr="00AC7751">
        <w:rPr>
          <w:rFonts w:cs="T3Font_2"/>
        </w:rPr>
        <w:t>Chaushev</w:t>
      </w:r>
      <w:r w:rsidR="00CC2833">
        <w:rPr>
          <w:rFonts w:cs="T3Font_2"/>
          <w:lang w:val="en-US"/>
        </w:rPr>
        <w:t xml:space="preserve"> Y.</w:t>
      </w:r>
      <w:r w:rsidR="00FC004C" w:rsidRPr="00AC7751">
        <w:rPr>
          <w:rFonts w:cs="T3Font_2"/>
        </w:rPr>
        <w:t>, Sredkov</w:t>
      </w:r>
      <w:r w:rsidR="00CC2833">
        <w:rPr>
          <w:rFonts w:cs="T3Font_2"/>
          <w:lang w:val="en-US"/>
        </w:rPr>
        <w:t xml:space="preserve"> M.</w:t>
      </w:r>
      <w:r w:rsidR="00FC004C" w:rsidRPr="00AC7751">
        <w:rPr>
          <w:rFonts w:cs="T3Font_2"/>
        </w:rPr>
        <w:t>, Manev</w:t>
      </w:r>
      <w:r w:rsidR="00CC2833">
        <w:rPr>
          <w:rFonts w:cs="T3Font_2"/>
          <w:lang w:val="en-US"/>
        </w:rPr>
        <w:t xml:space="preserve"> K.</w:t>
      </w:r>
    </w:p>
    <w:p w:rsidR="00B70E8A" w:rsidRDefault="00086864" w:rsidP="00BD0994">
      <w:pPr>
        <w:autoSpaceDE w:val="0"/>
        <w:autoSpaceDN w:val="0"/>
        <w:adjustRightInd w:val="0"/>
        <w:spacing w:after="0" w:line="240" w:lineRule="auto"/>
        <w:rPr>
          <w:rFonts w:cs="T3Font_0"/>
          <w:lang w:val="en-US"/>
        </w:rPr>
      </w:pPr>
      <w:hyperlink r:id="rId23" w:history="1">
        <w:r w:rsidR="00101832">
          <w:rPr>
            <w:rStyle w:val="Hyperlink"/>
          </w:rPr>
          <w:t>http://sci-gems.math.bas.bg/jspui/handle/10525/1960</w:t>
        </w:r>
      </w:hyperlink>
    </w:p>
    <w:p w:rsidR="00A45F59" w:rsidRPr="00B70E8A" w:rsidRDefault="00A45F59" w:rsidP="00BD0994">
      <w:pPr>
        <w:autoSpaceDE w:val="0"/>
        <w:autoSpaceDN w:val="0"/>
        <w:adjustRightInd w:val="0"/>
        <w:spacing w:after="0" w:line="240" w:lineRule="auto"/>
        <w:rPr>
          <w:rFonts w:cs="T3Font_0"/>
          <w:lang w:val="en-US"/>
        </w:rPr>
      </w:pPr>
    </w:p>
    <w:p w:rsidR="00B75EF6" w:rsidRDefault="00D86120">
      <w:pPr>
        <w:rPr>
          <w:lang w:val="en-US"/>
        </w:rPr>
      </w:pPr>
      <w:r>
        <w:rPr>
          <w:lang w:val="en-US"/>
        </w:rPr>
        <w:lastRenderedPageBreak/>
        <w:t>[9</w:t>
      </w:r>
      <w:r w:rsidR="00B75EF6">
        <w:rPr>
          <w:lang w:val="en-US"/>
        </w:rPr>
        <w:t xml:space="preserve">] </w:t>
      </w:r>
      <w:r w:rsidR="00DC002C">
        <w:rPr>
          <w:lang w:val="en-US"/>
        </w:rPr>
        <w:t>MongoDB Replication</w:t>
      </w:r>
      <w:r w:rsidR="00DC002C">
        <w:rPr>
          <w:lang w:val="en-US"/>
        </w:rPr>
        <w:br/>
      </w:r>
      <w:hyperlink r:id="rId24" w:history="1">
        <w:r w:rsidR="00DC002C">
          <w:rPr>
            <w:rStyle w:val="Hyperlink"/>
          </w:rPr>
          <w:t>http://docs.mongodb.org/manual/replication/</w:t>
        </w:r>
      </w:hyperlink>
    </w:p>
    <w:p w:rsidR="00B038FC" w:rsidRDefault="00E86299">
      <w:pPr>
        <w:rPr>
          <w:lang w:val="en-US"/>
        </w:rPr>
      </w:pPr>
      <w:r>
        <w:rPr>
          <w:lang w:val="en-US"/>
        </w:rPr>
        <w:t>[</w:t>
      </w:r>
      <w:r w:rsidR="00D86120">
        <w:rPr>
          <w:lang w:val="en-US"/>
        </w:rPr>
        <w:t>10</w:t>
      </w:r>
      <w:r w:rsidR="00B038FC">
        <w:rPr>
          <w:lang w:val="en-US"/>
        </w:rPr>
        <w:t>] Grading Ecosystem Project Repository</w:t>
      </w:r>
      <w:r w:rsidR="00B038FC">
        <w:rPr>
          <w:lang w:val="en-US"/>
        </w:rPr>
        <w:br/>
      </w:r>
      <w:hyperlink r:id="rId25" w:history="1">
        <w:r w:rsidR="00B038FC">
          <w:rPr>
            <w:rStyle w:val="Hyperlink"/>
          </w:rPr>
          <w:t>https://github.com/martinfmi/grading_ecosystem</w:t>
        </w:r>
      </w:hyperlink>
    </w:p>
    <w:p w:rsidR="009748A0" w:rsidRPr="00213354" w:rsidRDefault="00C52528">
      <w:pPr>
        <w:rPr>
          <w:lang w:val="en-US"/>
        </w:rPr>
      </w:pPr>
      <w:r>
        <w:rPr>
          <w:lang w:val="en-US"/>
        </w:rPr>
        <w:t>[11] Apache CXF exception handler for jaxrs (REST)</w:t>
      </w:r>
      <w:r>
        <w:rPr>
          <w:lang w:val="en-US"/>
        </w:rPr>
        <w:br/>
      </w:r>
      <w:hyperlink r:id="rId26" w:history="1">
        <w:r>
          <w:rPr>
            <w:rStyle w:val="Hyperlink"/>
          </w:rPr>
          <w:t>http://www.luckyryan.com/2013/06/15/apache-cxf-exception-handler-for-jaxrs-rest/</w:t>
        </w:r>
      </w:hyperlink>
    </w:p>
    <w:sectPr w:rsidR="009748A0" w:rsidRPr="00213354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3Font_2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3Font_0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EC7EE5"/>
    <w:multiLevelType w:val="hybridMultilevel"/>
    <w:tmpl w:val="DEB42F32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EA716FB"/>
    <w:multiLevelType w:val="hybridMultilevel"/>
    <w:tmpl w:val="3EE2B286"/>
    <w:lvl w:ilvl="0" w:tplc="EC0C069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5F154BD"/>
    <w:multiLevelType w:val="hybridMultilevel"/>
    <w:tmpl w:val="96F6ED6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D0A1E93"/>
    <w:multiLevelType w:val="hybridMultilevel"/>
    <w:tmpl w:val="27FC4A1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D835355"/>
    <w:multiLevelType w:val="hybridMultilevel"/>
    <w:tmpl w:val="584CE1EE"/>
    <w:lvl w:ilvl="0" w:tplc="EC0C0690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19C6"/>
    <w:rsid w:val="00000862"/>
    <w:rsid w:val="00000889"/>
    <w:rsid w:val="000039C4"/>
    <w:rsid w:val="0000757F"/>
    <w:rsid w:val="000079E5"/>
    <w:rsid w:val="00011406"/>
    <w:rsid w:val="000122D0"/>
    <w:rsid w:val="00013095"/>
    <w:rsid w:val="0001453B"/>
    <w:rsid w:val="00015FD2"/>
    <w:rsid w:val="0001650D"/>
    <w:rsid w:val="00017142"/>
    <w:rsid w:val="00021367"/>
    <w:rsid w:val="0002147A"/>
    <w:rsid w:val="000214DF"/>
    <w:rsid w:val="00022556"/>
    <w:rsid w:val="00023117"/>
    <w:rsid w:val="00023ABB"/>
    <w:rsid w:val="00024467"/>
    <w:rsid w:val="00024E42"/>
    <w:rsid w:val="00025B94"/>
    <w:rsid w:val="0002696F"/>
    <w:rsid w:val="00030013"/>
    <w:rsid w:val="0003097E"/>
    <w:rsid w:val="0003105E"/>
    <w:rsid w:val="00031F93"/>
    <w:rsid w:val="0003234D"/>
    <w:rsid w:val="000323BD"/>
    <w:rsid w:val="000336C5"/>
    <w:rsid w:val="000372CA"/>
    <w:rsid w:val="00040D5A"/>
    <w:rsid w:val="00042168"/>
    <w:rsid w:val="000462B8"/>
    <w:rsid w:val="000468A4"/>
    <w:rsid w:val="000505FC"/>
    <w:rsid w:val="00052458"/>
    <w:rsid w:val="00054994"/>
    <w:rsid w:val="00056769"/>
    <w:rsid w:val="0005789A"/>
    <w:rsid w:val="00061151"/>
    <w:rsid w:val="00061976"/>
    <w:rsid w:val="00063148"/>
    <w:rsid w:val="00064AEB"/>
    <w:rsid w:val="00064D1E"/>
    <w:rsid w:val="00066981"/>
    <w:rsid w:val="00072A57"/>
    <w:rsid w:val="00076D9D"/>
    <w:rsid w:val="000814DE"/>
    <w:rsid w:val="000815CD"/>
    <w:rsid w:val="00081657"/>
    <w:rsid w:val="000828C3"/>
    <w:rsid w:val="00083665"/>
    <w:rsid w:val="00083B0B"/>
    <w:rsid w:val="0008433C"/>
    <w:rsid w:val="00084F22"/>
    <w:rsid w:val="00086864"/>
    <w:rsid w:val="00086AF6"/>
    <w:rsid w:val="00086D14"/>
    <w:rsid w:val="0008703B"/>
    <w:rsid w:val="00090024"/>
    <w:rsid w:val="0009094C"/>
    <w:rsid w:val="00090D99"/>
    <w:rsid w:val="0009394B"/>
    <w:rsid w:val="00093AC7"/>
    <w:rsid w:val="00093C80"/>
    <w:rsid w:val="00095DFC"/>
    <w:rsid w:val="000A0AB9"/>
    <w:rsid w:val="000A1E26"/>
    <w:rsid w:val="000A1E46"/>
    <w:rsid w:val="000A2F41"/>
    <w:rsid w:val="000A36A3"/>
    <w:rsid w:val="000A3C6B"/>
    <w:rsid w:val="000A7069"/>
    <w:rsid w:val="000A72B9"/>
    <w:rsid w:val="000B075B"/>
    <w:rsid w:val="000B1874"/>
    <w:rsid w:val="000B21DA"/>
    <w:rsid w:val="000B2F88"/>
    <w:rsid w:val="000B3F45"/>
    <w:rsid w:val="000B4433"/>
    <w:rsid w:val="000B47FB"/>
    <w:rsid w:val="000B4C79"/>
    <w:rsid w:val="000B4CFB"/>
    <w:rsid w:val="000B6FA0"/>
    <w:rsid w:val="000C50F3"/>
    <w:rsid w:val="000C58AB"/>
    <w:rsid w:val="000C5E4B"/>
    <w:rsid w:val="000C61C9"/>
    <w:rsid w:val="000C62E9"/>
    <w:rsid w:val="000D0B6F"/>
    <w:rsid w:val="000D240B"/>
    <w:rsid w:val="000D4B88"/>
    <w:rsid w:val="000D7A49"/>
    <w:rsid w:val="000E07D6"/>
    <w:rsid w:val="000E0B85"/>
    <w:rsid w:val="000E1A98"/>
    <w:rsid w:val="000E1DA5"/>
    <w:rsid w:val="000E36BC"/>
    <w:rsid w:val="000E4F76"/>
    <w:rsid w:val="000E64EA"/>
    <w:rsid w:val="000F12C9"/>
    <w:rsid w:val="000F144A"/>
    <w:rsid w:val="000F2818"/>
    <w:rsid w:val="000F31F8"/>
    <w:rsid w:val="000F6005"/>
    <w:rsid w:val="000F7EEC"/>
    <w:rsid w:val="00100B6B"/>
    <w:rsid w:val="001014AB"/>
    <w:rsid w:val="001016A3"/>
    <w:rsid w:val="00101832"/>
    <w:rsid w:val="00101980"/>
    <w:rsid w:val="001021F4"/>
    <w:rsid w:val="001059FF"/>
    <w:rsid w:val="00107AA1"/>
    <w:rsid w:val="001135B5"/>
    <w:rsid w:val="00113BD5"/>
    <w:rsid w:val="00115915"/>
    <w:rsid w:val="00116E51"/>
    <w:rsid w:val="00117277"/>
    <w:rsid w:val="00120688"/>
    <w:rsid w:val="00120F8F"/>
    <w:rsid w:val="0012110B"/>
    <w:rsid w:val="0012144E"/>
    <w:rsid w:val="00123760"/>
    <w:rsid w:val="00124BA7"/>
    <w:rsid w:val="00127762"/>
    <w:rsid w:val="00130F10"/>
    <w:rsid w:val="00131DE0"/>
    <w:rsid w:val="0013231D"/>
    <w:rsid w:val="001332BA"/>
    <w:rsid w:val="00135F8E"/>
    <w:rsid w:val="00137DED"/>
    <w:rsid w:val="001428DA"/>
    <w:rsid w:val="00142A7C"/>
    <w:rsid w:val="0014473F"/>
    <w:rsid w:val="00144BBE"/>
    <w:rsid w:val="00146110"/>
    <w:rsid w:val="0014648D"/>
    <w:rsid w:val="00147269"/>
    <w:rsid w:val="001479E4"/>
    <w:rsid w:val="00150DD5"/>
    <w:rsid w:val="0015105A"/>
    <w:rsid w:val="00152717"/>
    <w:rsid w:val="001532DB"/>
    <w:rsid w:val="00155C5F"/>
    <w:rsid w:val="00156B50"/>
    <w:rsid w:val="00156D70"/>
    <w:rsid w:val="00160205"/>
    <w:rsid w:val="001605B9"/>
    <w:rsid w:val="00160B4D"/>
    <w:rsid w:val="00163661"/>
    <w:rsid w:val="001654C1"/>
    <w:rsid w:val="0016687F"/>
    <w:rsid w:val="00170BC9"/>
    <w:rsid w:val="00174FCC"/>
    <w:rsid w:val="00176355"/>
    <w:rsid w:val="00176D49"/>
    <w:rsid w:val="0018020F"/>
    <w:rsid w:val="00181D44"/>
    <w:rsid w:val="00181DF2"/>
    <w:rsid w:val="00182C08"/>
    <w:rsid w:val="0018398C"/>
    <w:rsid w:val="00183D31"/>
    <w:rsid w:val="0018746E"/>
    <w:rsid w:val="001906AA"/>
    <w:rsid w:val="001915FB"/>
    <w:rsid w:val="001919D4"/>
    <w:rsid w:val="001927A3"/>
    <w:rsid w:val="00193235"/>
    <w:rsid w:val="00195AA4"/>
    <w:rsid w:val="0019663D"/>
    <w:rsid w:val="00196C89"/>
    <w:rsid w:val="001979FA"/>
    <w:rsid w:val="001A09C8"/>
    <w:rsid w:val="001A1A53"/>
    <w:rsid w:val="001A1F62"/>
    <w:rsid w:val="001A2BC6"/>
    <w:rsid w:val="001A4745"/>
    <w:rsid w:val="001A4841"/>
    <w:rsid w:val="001A494C"/>
    <w:rsid w:val="001A7022"/>
    <w:rsid w:val="001A7A81"/>
    <w:rsid w:val="001B1A2E"/>
    <w:rsid w:val="001B1CD7"/>
    <w:rsid w:val="001B2E8D"/>
    <w:rsid w:val="001B4040"/>
    <w:rsid w:val="001B4C41"/>
    <w:rsid w:val="001B5217"/>
    <w:rsid w:val="001B6C40"/>
    <w:rsid w:val="001C094C"/>
    <w:rsid w:val="001C3349"/>
    <w:rsid w:val="001C39CB"/>
    <w:rsid w:val="001C4ADE"/>
    <w:rsid w:val="001C57B0"/>
    <w:rsid w:val="001C5CD3"/>
    <w:rsid w:val="001C677F"/>
    <w:rsid w:val="001C6880"/>
    <w:rsid w:val="001C7A7E"/>
    <w:rsid w:val="001D243F"/>
    <w:rsid w:val="001D4615"/>
    <w:rsid w:val="001D465C"/>
    <w:rsid w:val="001D52A9"/>
    <w:rsid w:val="001E1EF4"/>
    <w:rsid w:val="001E7FB5"/>
    <w:rsid w:val="001F2A8C"/>
    <w:rsid w:val="001F3373"/>
    <w:rsid w:val="001F3D6C"/>
    <w:rsid w:val="001F45C2"/>
    <w:rsid w:val="001F56E8"/>
    <w:rsid w:val="00200E0A"/>
    <w:rsid w:val="00200EA5"/>
    <w:rsid w:val="0020198D"/>
    <w:rsid w:val="00201DCC"/>
    <w:rsid w:val="00203186"/>
    <w:rsid w:val="00203AAD"/>
    <w:rsid w:val="002045AA"/>
    <w:rsid w:val="00204E00"/>
    <w:rsid w:val="00206C88"/>
    <w:rsid w:val="00210944"/>
    <w:rsid w:val="00210AD0"/>
    <w:rsid w:val="0021286E"/>
    <w:rsid w:val="00212CAF"/>
    <w:rsid w:val="00213354"/>
    <w:rsid w:val="0021364C"/>
    <w:rsid w:val="00213D0D"/>
    <w:rsid w:val="00213D60"/>
    <w:rsid w:val="002145E5"/>
    <w:rsid w:val="00214BB5"/>
    <w:rsid w:val="002169D4"/>
    <w:rsid w:val="00217FC1"/>
    <w:rsid w:val="002204C1"/>
    <w:rsid w:val="00220A28"/>
    <w:rsid w:val="00220F22"/>
    <w:rsid w:val="002210A2"/>
    <w:rsid w:val="0022179A"/>
    <w:rsid w:val="0022778A"/>
    <w:rsid w:val="0023279D"/>
    <w:rsid w:val="00232B64"/>
    <w:rsid w:val="00233E13"/>
    <w:rsid w:val="002344B4"/>
    <w:rsid w:val="00234D1F"/>
    <w:rsid w:val="00235A5A"/>
    <w:rsid w:val="002362F8"/>
    <w:rsid w:val="002420E0"/>
    <w:rsid w:val="00242A4A"/>
    <w:rsid w:val="00243456"/>
    <w:rsid w:val="00243E0A"/>
    <w:rsid w:val="00245788"/>
    <w:rsid w:val="00246738"/>
    <w:rsid w:val="00253F06"/>
    <w:rsid w:val="00256D5A"/>
    <w:rsid w:val="00256F47"/>
    <w:rsid w:val="00257B19"/>
    <w:rsid w:val="00261312"/>
    <w:rsid w:val="00266514"/>
    <w:rsid w:val="00266E6B"/>
    <w:rsid w:val="00273990"/>
    <w:rsid w:val="00273C97"/>
    <w:rsid w:val="0027451C"/>
    <w:rsid w:val="002761DD"/>
    <w:rsid w:val="002767AF"/>
    <w:rsid w:val="00277108"/>
    <w:rsid w:val="00277BFC"/>
    <w:rsid w:val="00280446"/>
    <w:rsid w:val="00281347"/>
    <w:rsid w:val="002821E6"/>
    <w:rsid w:val="00282BD0"/>
    <w:rsid w:val="002843D4"/>
    <w:rsid w:val="00285ACD"/>
    <w:rsid w:val="002865D9"/>
    <w:rsid w:val="00287651"/>
    <w:rsid w:val="00287EF0"/>
    <w:rsid w:val="00290ED6"/>
    <w:rsid w:val="00294240"/>
    <w:rsid w:val="00294DE4"/>
    <w:rsid w:val="002954EE"/>
    <w:rsid w:val="00295A1D"/>
    <w:rsid w:val="00296572"/>
    <w:rsid w:val="002971D9"/>
    <w:rsid w:val="002A0256"/>
    <w:rsid w:val="002A2A76"/>
    <w:rsid w:val="002A2B33"/>
    <w:rsid w:val="002A464F"/>
    <w:rsid w:val="002A6780"/>
    <w:rsid w:val="002B0AE9"/>
    <w:rsid w:val="002B186D"/>
    <w:rsid w:val="002B189B"/>
    <w:rsid w:val="002B1AB3"/>
    <w:rsid w:val="002B43CA"/>
    <w:rsid w:val="002B4A5F"/>
    <w:rsid w:val="002B5D10"/>
    <w:rsid w:val="002B6B3B"/>
    <w:rsid w:val="002B7BB0"/>
    <w:rsid w:val="002C2FEC"/>
    <w:rsid w:val="002C50CF"/>
    <w:rsid w:val="002C5323"/>
    <w:rsid w:val="002C58CE"/>
    <w:rsid w:val="002C6444"/>
    <w:rsid w:val="002C6735"/>
    <w:rsid w:val="002C67B7"/>
    <w:rsid w:val="002C7E28"/>
    <w:rsid w:val="002D0104"/>
    <w:rsid w:val="002D060B"/>
    <w:rsid w:val="002D0CF5"/>
    <w:rsid w:val="002D0F80"/>
    <w:rsid w:val="002D1688"/>
    <w:rsid w:val="002D2069"/>
    <w:rsid w:val="002D272F"/>
    <w:rsid w:val="002D2988"/>
    <w:rsid w:val="002D3C9B"/>
    <w:rsid w:val="002D44DA"/>
    <w:rsid w:val="002D5634"/>
    <w:rsid w:val="002D5CED"/>
    <w:rsid w:val="002D5E2E"/>
    <w:rsid w:val="002D6820"/>
    <w:rsid w:val="002D683D"/>
    <w:rsid w:val="002D7C45"/>
    <w:rsid w:val="002E13B6"/>
    <w:rsid w:val="002E13BF"/>
    <w:rsid w:val="002E1C36"/>
    <w:rsid w:val="002E4204"/>
    <w:rsid w:val="002E4AA6"/>
    <w:rsid w:val="002E4D1A"/>
    <w:rsid w:val="002E5D67"/>
    <w:rsid w:val="002E6A64"/>
    <w:rsid w:val="002E6BDB"/>
    <w:rsid w:val="002E6F11"/>
    <w:rsid w:val="002F37B7"/>
    <w:rsid w:val="002F3AFD"/>
    <w:rsid w:val="002F3C11"/>
    <w:rsid w:val="002F4E88"/>
    <w:rsid w:val="002F4EB6"/>
    <w:rsid w:val="002F53E3"/>
    <w:rsid w:val="002F5905"/>
    <w:rsid w:val="002F5D71"/>
    <w:rsid w:val="002F7038"/>
    <w:rsid w:val="002F7071"/>
    <w:rsid w:val="0030022F"/>
    <w:rsid w:val="003016D5"/>
    <w:rsid w:val="00301F9C"/>
    <w:rsid w:val="00301FC9"/>
    <w:rsid w:val="00302594"/>
    <w:rsid w:val="00303198"/>
    <w:rsid w:val="00303A24"/>
    <w:rsid w:val="00306A88"/>
    <w:rsid w:val="00307066"/>
    <w:rsid w:val="0030764D"/>
    <w:rsid w:val="00311EE8"/>
    <w:rsid w:val="00313122"/>
    <w:rsid w:val="003135E6"/>
    <w:rsid w:val="003159EB"/>
    <w:rsid w:val="00315A15"/>
    <w:rsid w:val="0031758A"/>
    <w:rsid w:val="003177A3"/>
    <w:rsid w:val="0032053E"/>
    <w:rsid w:val="00323306"/>
    <w:rsid w:val="003254C7"/>
    <w:rsid w:val="00325885"/>
    <w:rsid w:val="003328BA"/>
    <w:rsid w:val="00333553"/>
    <w:rsid w:val="0033457C"/>
    <w:rsid w:val="0033458F"/>
    <w:rsid w:val="00337F73"/>
    <w:rsid w:val="00340186"/>
    <w:rsid w:val="003415BB"/>
    <w:rsid w:val="00341C59"/>
    <w:rsid w:val="003444CF"/>
    <w:rsid w:val="00345415"/>
    <w:rsid w:val="0034582B"/>
    <w:rsid w:val="00347FA4"/>
    <w:rsid w:val="00351632"/>
    <w:rsid w:val="00351C2D"/>
    <w:rsid w:val="003520E5"/>
    <w:rsid w:val="0035215F"/>
    <w:rsid w:val="00353D0C"/>
    <w:rsid w:val="00354BF8"/>
    <w:rsid w:val="003554F7"/>
    <w:rsid w:val="00356AE0"/>
    <w:rsid w:val="0036149E"/>
    <w:rsid w:val="00361964"/>
    <w:rsid w:val="0036657A"/>
    <w:rsid w:val="00367022"/>
    <w:rsid w:val="00367ABC"/>
    <w:rsid w:val="0037031E"/>
    <w:rsid w:val="00370A7D"/>
    <w:rsid w:val="00371A56"/>
    <w:rsid w:val="003725DD"/>
    <w:rsid w:val="00373374"/>
    <w:rsid w:val="00373971"/>
    <w:rsid w:val="00374640"/>
    <w:rsid w:val="00377AEE"/>
    <w:rsid w:val="003813D4"/>
    <w:rsid w:val="003819D2"/>
    <w:rsid w:val="003825F9"/>
    <w:rsid w:val="00382C1D"/>
    <w:rsid w:val="00384778"/>
    <w:rsid w:val="003847F3"/>
    <w:rsid w:val="003854F9"/>
    <w:rsid w:val="00390949"/>
    <w:rsid w:val="00390E45"/>
    <w:rsid w:val="00391727"/>
    <w:rsid w:val="003940F9"/>
    <w:rsid w:val="0039426A"/>
    <w:rsid w:val="00396928"/>
    <w:rsid w:val="003A35D7"/>
    <w:rsid w:val="003A4CE1"/>
    <w:rsid w:val="003A4D15"/>
    <w:rsid w:val="003A69AC"/>
    <w:rsid w:val="003A7CCE"/>
    <w:rsid w:val="003B0BE3"/>
    <w:rsid w:val="003B29CD"/>
    <w:rsid w:val="003B4EC9"/>
    <w:rsid w:val="003B5269"/>
    <w:rsid w:val="003B556E"/>
    <w:rsid w:val="003B55F3"/>
    <w:rsid w:val="003B63B1"/>
    <w:rsid w:val="003B6D32"/>
    <w:rsid w:val="003B76AB"/>
    <w:rsid w:val="003C318E"/>
    <w:rsid w:val="003C453C"/>
    <w:rsid w:val="003C5053"/>
    <w:rsid w:val="003C5F18"/>
    <w:rsid w:val="003D06CB"/>
    <w:rsid w:val="003D07C5"/>
    <w:rsid w:val="003D0ABA"/>
    <w:rsid w:val="003D29E5"/>
    <w:rsid w:val="003D3507"/>
    <w:rsid w:val="003D4A22"/>
    <w:rsid w:val="003D6AA2"/>
    <w:rsid w:val="003E143D"/>
    <w:rsid w:val="003E163A"/>
    <w:rsid w:val="003E186A"/>
    <w:rsid w:val="003E1FEF"/>
    <w:rsid w:val="003E239E"/>
    <w:rsid w:val="003E3C74"/>
    <w:rsid w:val="003E5DF1"/>
    <w:rsid w:val="003E64CD"/>
    <w:rsid w:val="003E6CE6"/>
    <w:rsid w:val="003F0CFC"/>
    <w:rsid w:val="003F1F8B"/>
    <w:rsid w:val="003F36E5"/>
    <w:rsid w:val="003F4044"/>
    <w:rsid w:val="003F51CF"/>
    <w:rsid w:val="003F5287"/>
    <w:rsid w:val="003F7A79"/>
    <w:rsid w:val="003F7ADB"/>
    <w:rsid w:val="004000F6"/>
    <w:rsid w:val="00400774"/>
    <w:rsid w:val="00401EE3"/>
    <w:rsid w:val="00402563"/>
    <w:rsid w:val="00402AA0"/>
    <w:rsid w:val="004039CB"/>
    <w:rsid w:val="00404275"/>
    <w:rsid w:val="00405B34"/>
    <w:rsid w:val="00406E99"/>
    <w:rsid w:val="004110F1"/>
    <w:rsid w:val="004129D5"/>
    <w:rsid w:val="00413C3B"/>
    <w:rsid w:val="00414F7F"/>
    <w:rsid w:val="00415D10"/>
    <w:rsid w:val="0041620D"/>
    <w:rsid w:val="00416EEB"/>
    <w:rsid w:val="00417368"/>
    <w:rsid w:val="00420ACB"/>
    <w:rsid w:val="0042116D"/>
    <w:rsid w:val="00423E9B"/>
    <w:rsid w:val="0042400F"/>
    <w:rsid w:val="00425070"/>
    <w:rsid w:val="00433323"/>
    <w:rsid w:val="0043391D"/>
    <w:rsid w:val="004341B2"/>
    <w:rsid w:val="0043439E"/>
    <w:rsid w:val="0043662D"/>
    <w:rsid w:val="00437F50"/>
    <w:rsid w:val="00441953"/>
    <w:rsid w:val="0044228C"/>
    <w:rsid w:val="0044449B"/>
    <w:rsid w:val="004449AA"/>
    <w:rsid w:val="00445C0D"/>
    <w:rsid w:val="004468EA"/>
    <w:rsid w:val="00447B26"/>
    <w:rsid w:val="00450A00"/>
    <w:rsid w:val="00450AB7"/>
    <w:rsid w:val="00450AD1"/>
    <w:rsid w:val="004510F9"/>
    <w:rsid w:val="00451479"/>
    <w:rsid w:val="00452DBA"/>
    <w:rsid w:val="004535EA"/>
    <w:rsid w:val="00456510"/>
    <w:rsid w:val="00457413"/>
    <w:rsid w:val="00457F63"/>
    <w:rsid w:val="00460639"/>
    <w:rsid w:val="00461A0F"/>
    <w:rsid w:val="00461B3C"/>
    <w:rsid w:val="00462218"/>
    <w:rsid w:val="00462DC0"/>
    <w:rsid w:val="00464508"/>
    <w:rsid w:val="00464876"/>
    <w:rsid w:val="0046526F"/>
    <w:rsid w:val="00465D54"/>
    <w:rsid w:val="004674C7"/>
    <w:rsid w:val="00467E1A"/>
    <w:rsid w:val="00470132"/>
    <w:rsid w:val="004717DF"/>
    <w:rsid w:val="0047319E"/>
    <w:rsid w:val="004737DC"/>
    <w:rsid w:val="004742D3"/>
    <w:rsid w:val="00474E57"/>
    <w:rsid w:val="00476CDE"/>
    <w:rsid w:val="00481176"/>
    <w:rsid w:val="004817D0"/>
    <w:rsid w:val="004829D8"/>
    <w:rsid w:val="00486638"/>
    <w:rsid w:val="00486CBD"/>
    <w:rsid w:val="0048708E"/>
    <w:rsid w:val="00487B0F"/>
    <w:rsid w:val="00487C3E"/>
    <w:rsid w:val="00487CCB"/>
    <w:rsid w:val="0049087D"/>
    <w:rsid w:val="00493DF0"/>
    <w:rsid w:val="004948F4"/>
    <w:rsid w:val="00494A74"/>
    <w:rsid w:val="00495CA5"/>
    <w:rsid w:val="00497B07"/>
    <w:rsid w:val="004A0F22"/>
    <w:rsid w:val="004A3198"/>
    <w:rsid w:val="004A3BF7"/>
    <w:rsid w:val="004A43DD"/>
    <w:rsid w:val="004A60C2"/>
    <w:rsid w:val="004A765A"/>
    <w:rsid w:val="004B024B"/>
    <w:rsid w:val="004B1179"/>
    <w:rsid w:val="004B1C37"/>
    <w:rsid w:val="004B22AD"/>
    <w:rsid w:val="004B3D7B"/>
    <w:rsid w:val="004B4636"/>
    <w:rsid w:val="004B501D"/>
    <w:rsid w:val="004B5CAC"/>
    <w:rsid w:val="004B6396"/>
    <w:rsid w:val="004B7E93"/>
    <w:rsid w:val="004C37CD"/>
    <w:rsid w:val="004C4221"/>
    <w:rsid w:val="004C475E"/>
    <w:rsid w:val="004C5996"/>
    <w:rsid w:val="004C5F40"/>
    <w:rsid w:val="004C6042"/>
    <w:rsid w:val="004C6B09"/>
    <w:rsid w:val="004D03B7"/>
    <w:rsid w:val="004D0863"/>
    <w:rsid w:val="004D0BD5"/>
    <w:rsid w:val="004D244A"/>
    <w:rsid w:val="004D2DCA"/>
    <w:rsid w:val="004D4F70"/>
    <w:rsid w:val="004D67BA"/>
    <w:rsid w:val="004E0071"/>
    <w:rsid w:val="004E0702"/>
    <w:rsid w:val="004E0936"/>
    <w:rsid w:val="004E0B71"/>
    <w:rsid w:val="004E0F48"/>
    <w:rsid w:val="004E1777"/>
    <w:rsid w:val="004E2158"/>
    <w:rsid w:val="004E2386"/>
    <w:rsid w:val="004E3B33"/>
    <w:rsid w:val="004E6504"/>
    <w:rsid w:val="004E730E"/>
    <w:rsid w:val="004F0751"/>
    <w:rsid w:val="004F0B56"/>
    <w:rsid w:val="004F118C"/>
    <w:rsid w:val="004F20F6"/>
    <w:rsid w:val="004F47AC"/>
    <w:rsid w:val="004F63F0"/>
    <w:rsid w:val="004F72A2"/>
    <w:rsid w:val="004F75D6"/>
    <w:rsid w:val="00500E28"/>
    <w:rsid w:val="005016C8"/>
    <w:rsid w:val="0050187D"/>
    <w:rsid w:val="00502EA5"/>
    <w:rsid w:val="00502F3E"/>
    <w:rsid w:val="0051012F"/>
    <w:rsid w:val="00510499"/>
    <w:rsid w:val="0051273C"/>
    <w:rsid w:val="005138F1"/>
    <w:rsid w:val="00514E15"/>
    <w:rsid w:val="005159DE"/>
    <w:rsid w:val="00520A89"/>
    <w:rsid w:val="00521FB3"/>
    <w:rsid w:val="00523A10"/>
    <w:rsid w:val="00524434"/>
    <w:rsid w:val="005244D1"/>
    <w:rsid w:val="00525457"/>
    <w:rsid w:val="00525ADF"/>
    <w:rsid w:val="005301F2"/>
    <w:rsid w:val="00532936"/>
    <w:rsid w:val="00534334"/>
    <w:rsid w:val="00534C1E"/>
    <w:rsid w:val="0053575D"/>
    <w:rsid w:val="00535EA4"/>
    <w:rsid w:val="00536638"/>
    <w:rsid w:val="00536CD3"/>
    <w:rsid w:val="00540A94"/>
    <w:rsid w:val="0054191A"/>
    <w:rsid w:val="005419B4"/>
    <w:rsid w:val="00544A4B"/>
    <w:rsid w:val="00544F53"/>
    <w:rsid w:val="00545D1C"/>
    <w:rsid w:val="00546B24"/>
    <w:rsid w:val="00546EDB"/>
    <w:rsid w:val="00547C1F"/>
    <w:rsid w:val="005506DC"/>
    <w:rsid w:val="00551058"/>
    <w:rsid w:val="005524BC"/>
    <w:rsid w:val="00552F6A"/>
    <w:rsid w:val="00554B00"/>
    <w:rsid w:val="00554CBA"/>
    <w:rsid w:val="005552B0"/>
    <w:rsid w:val="00555C5E"/>
    <w:rsid w:val="00562890"/>
    <w:rsid w:val="00562F68"/>
    <w:rsid w:val="00563202"/>
    <w:rsid w:val="005637A2"/>
    <w:rsid w:val="005641E5"/>
    <w:rsid w:val="0056444B"/>
    <w:rsid w:val="005665DF"/>
    <w:rsid w:val="00566BDA"/>
    <w:rsid w:val="005678C1"/>
    <w:rsid w:val="00570A0D"/>
    <w:rsid w:val="0057146E"/>
    <w:rsid w:val="00571EA0"/>
    <w:rsid w:val="005729E4"/>
    <w:rsid w:val="0057371F"/>
    <w:rsid w:val="00574F94"/>
    <w:rsid w:val="00580226"/>
    <w:rsid w:val="005814C7"/>
    <w:rsid w:val="00581ABC"/>
    <w:rsid w:val="005824E2"/>
    <w:rsid w:val="00584317"/>
    <w:rsid w:val="00584FA5"/>
    <w:rsid w:val="0058514A"/>
    <w:rsid w:val="0058546A"/>
    <w:rsid w:val="00585CFF"/>
    <w:rsid w:val="0058619D"/>
    <w:rsid w:val="00590ABC"/>
    <w:rsid w:val="00593130"/>
    <w:rsid w:val="0059490E"/>
    <w:rsid w:val="00594AB1"/>
    <w:rsid w:val="0059575C"/>
    <w:rsid w:val="005A32BC"/>
    <w:rsid w:val="005A3F26"/>
    <w:rsid w:val="005A4A4C"/>
    <w:rsid w:val="005A56B3"/>
    <w:rsid w:val="005A676C"/>
    <w:rsid w:val="005A7409"/>
    <w:rsid w:val="005A7703"/>
    <w:rsid w:val="005A7C25"/>
    <w:rsid w:val="005A7F30"/>
    <w:rsid w:val="005B0BC2"/>
    <w:rsid w:val="005B1166"/>
    <w:rsid w:val="005B14F1"/>
    <w:rsid w:val="005B25C3"/>
    <w:rsid w:val="005B42E7"/>
    <w:rsid w:val="005B42EB"/>
    <w:rsid w:val="005B693B"/>
    <w:rsid w:val="005B6E56"/>
    <w:rsid w:val="005B7462"/>
    <w:rsid w:val="005C11BB"/>
    <w:rsid w:val="005C16C7"/>
    <w:rsid w:val="005C4609"/>
    <w:rsid w:val="005C5563"/>
    <w:rsid w:val="005C5D70"/>
    <w:rsid w:val="005C5F61"/>
    <w:rsid w:val="005C7A9F"/>
    <w:rsid w:val="005D1397"/>
    <w:rsid w:val="005D28FB"/>
    <w:rsid w:val="005D6119"/>
    <w:rsid w:val="005D621D"/>
    <w:rsid w:val="005D7525"/>
    <w:rsid w:val="005D780D"/>
    <w:rsid w:val="005E0293"/>
    <w:rsid w:val="005E078E"/>
    <w:rsid w:val="005E353F"/>
    <w:rsid w:val="005E4207"/>
    <w:rsid w:val="005E42C9"/>
    <w:rsid w:val="005E4710"/>
    <w:rsid w:val="005E51D7"/>
    <w:rsid w:val="005E6A81"/>
    <w:rsid w:val="005F2A64"/>
    <w:rsid w:val="005F3F50"/>
    <w:rsid w:val="005F3FED"/>
    <w:rsid w:val="005F77CF"/>
    <w:rsid w:val="00601643"/>
    <w:rsid w:val="00602304"/>
    <w:rsid w:val="00603928"/>
    <w:rsid w:val="0060426F"/>
    <w:rsid w:val="00604AA6"/>
    <w:rsid w:val="006052AB"/>
    <w:rsid w:val="00605DA4"/>
    <w:rsid w:val="006060AD"/>
    <w:rsid w:val="0060686C"/>
    <w:rsid w:val="00611EB9"/>
    <w:rsid w:val="006131AE"/>
    <w:rsid w:val="006146C9"/>
    <w:rsid w:val="006148A3"/>
    <w:rsid w:val="00615768"/>
    <w:rsid w:val="006160E7"/>
    <w:rsid w:val="0062251F"/>
    <w:rsid w:val="00622926"/>
    <w:rsid w:val="00624484"/>
    <w:rsid w:val="00625391"/>
    <w:rsid w:val="00627D5D"/>
    <w:rsid w:val="006306C7"/>
    <w:rsid w:val="00631A33"/>
    <w:rsid w:val="00634320"/>
    <w:rsid w:val="00634AF0"/>
    <w:rsid w:val="00635597"/>
    <w:rsid w:val="00636359"/>
    <w:rsid w:val="00637769"/>
    <w:rsid w:val="006377CD"/>
    <w:rsid w:val="0063796C"/>
    <w:rsid w:val="00637C88"/>
    <w:rsid w:val="006401ED"/>
    <w:rsid w:val="006426A5"/>
    <w:rsid w:val="0064492E"/>
    <w:rsid w:val="00646074"/>
    <w:rsid w:val="00646156"/>
    <w:rsid w:val="00646253"/>
    <w:rsid w:val="00647308"/>
    <w:rsid w:val="00647332"/>
    <w:rsid w:val="00647EA9"/>
    <w:rsid w:val="00650455"/>
    <w:rsid w:val="00650E8A"/>
    <w:rsid w:val="0065106F"/>
    <w:rsid w:val="006516A9"/>
    <w:rsid w:val="00652631"/>
    <w:rsid w:val="00653084"/>
    <w:rsid w:val="00654E16"/>
    <w:rsid w:val="006559B3"/>
    <w:rsid w:val="00655D64"/>
    <w:rsid w:val="006569F5"/>
    <w:rsid w:val="00657AF5"/>
    <w:rsid w:val="00657D56"/>
    <w:rsid w:val="00660F92"/>
    <w:rsid w:val="00665627"/>
    <w:rsid w:val="00666223"/>
    <w:rsid w:val="00666310"/>
    <w:rsid w:val="0066785A"/>
    <w:rsid w:val="00667DB3"/>
    <w:rsid w:val="00667E18"/>
    <w:rsid w:val="00667FC8"/>
    <w:rsid w:val="00670DD7"/>
    <w:rsid w:val="00671CB2"/>
    <w:rsid w:val="00672043"/>
    <w:rsid w:val="00676EC9"/>
    <w:rsid w:val="00677C60"/>
    <w:rsid w:val="0068073F"/>
    <w:rsid w:val="00680C83"/>
    <w:rsid w:val="0068247E"/>
    <w:rsid w:val="00683175"/>
    <w:rsid w:val="00683892"/>
    <w:rsid w:val="006847DD"/>
    <w:rsid w:val="00687D05"/>
    <w:rsid w:val="0069005F"/>
    <w:rsid w:val="00690438"/>
    <w:rsid w:val="006914F7"/>
    <w:rsid w:val="00691F1B"/>
    <w:rsid w:val="00692A11"/>
    <w:rsid w:val="00695194"/>
    <w:rsid w:val="00695793"/>
    <w:rsid w:val="00695B7D"/>
    <w:rsid w:val="00695D40"/>
    <w:rsid w:val="00696283"/>
    <w:rsid w:val="00696EBE"/>
    <w:rsid w:val="006A02F7"/>
    <w:rsid w:val="006A1241"/>
    <w:rsid w:val="006A1B08"/>
    <w:rsid w:val="006A4F3E"/>
    <w:rsid w:val="006A51D5"/>
    <w:rsid w:val="006A5511"/>
    <w:rsid w:val="006B0C8A"/>
    <w:rsid w:val="006B1124"/>
    <w:rsid w:val="006B12B4"/>
    <w:rsid w:val="006B1A3A"/>
    <w:rsid w:val="006B2D9B"/>
    <w:rsid w:val="006B39CB"/>
    <w:rsid w:val="006B4421"/>
    <w:rsid w:val="006B4D7F"/>
    <w:rsid w:val="006B5DFE"/>
    <w:rsid w:val="006B6565"/>
    <w:rsid w:val="006B7AA0"/>
    <w:rsid w:val="006B7E11"/>
    <w:rsid w:val="006C0645"/>
    <w:rsid w:val="006C28AA"/>
    <w:rsid w:val="006C38F7"/>
    <w:rsid w:val="006C3A24"/>
    <w:rsid w:val="006C6EB3"/>
    <w:rsid w:val="006D0033"/>
    <w:rsid w:val="006D1D02"/>
    <w:rsid w:val="006D63B5"/>
    <w:rsid w:val="006D7393"/>
    <w:rsid w:val="006E3BDC"/>
    <w:rsid w:val="006E570E"/>
    <w:rsid w:val="006E650A"/>
    <w:rsid w:val="006E6E78"/>
    <w:rsid w:val="006E6FCD"/>
    <w:rsid w:val="006E7A33"/>
    <w:rsid w:val="006F2794"/>
    <w:rsid w:val="006F307B"/>
    <w:rsid w:val="006F313C"/>
    <w:rsid w:val="006F36C6"/>
    <w:rsid w:val="006F50C2"/>
    <w:rsid w:val="006F62AE"/>
    <w:rsid w:val="00705D57"/>
    <w:rsid w:val="0070601E"/>
    <w:rsid w:val="00712E0A"/>
    <w:rsid w:val="00713B40"/>
    <w:rsid w:val="00713C2B"/>
    <w:rsid w:val="00716442"/>
    <w:rsid w:val="0071728D"/>
    <w:rsid w:val="00720610"/>
    <w:rsid w:val="00720AEB"/>
    <w:rsid w:val="007234A7"/>
    <w:rsid w:val="00723994"/>
    <w:rsid w:val="00723A67"/>
    <w:rsid w:val="00723AF3"/>
    <w:rsid w:val="007243A0"/>
    <w:rsid w:val="00725AF7"/>
    <w:rsid w:val="00725C50"/>
    <w:rsid w:val="00725FD6"/>
    <w:rsid w:val="00726603"/>
    <w:rsid w:val="00726832"/>
    <w:rsid w:val="00726980"/>
    <w:rsid w:val="0072724A"/>
    <w:rsid w:val="0072763C"/>
    <w:rsid w:val="00727900"/>
    <w:rsid w:val="00727AA6"/>
    <w:rsid w:val="00730B0B"/>
    <w:rsid w:val="0073157B"/>
    <w:rsid w:val="00731A95"/>
    <w:rsid w:val="00733378"/>
    <w:rsid w:val="00734E0E"/>
    <w:rsid w:val="007353B6"/>
    <w:rsid w:val="00737B00"/>
    <w:rsid w:val="00737D4A"/>
    <w:rsid w:val="00740A16"/>
    <w:rsid w:val="0074279D"/>
    <w:rsid w:val="00743417"/>
    <w:rsid w:val="00744229"/>
    <w:rsid w:val="007449A6"/>
    <w:rsid w:val="00745E5E"/>
    <w:rsid w:val="00745E6E"/>
    <w:rsid w:val="007463D1"/>
    <w:rsid w:val="00746E21"/>
    <w:rsid w:val="00747E3C"/>
    <w:rsid w:val="00751682"/>
    <w:rsid w:val="0075347B"/>
    <w:rsid w:val="007542C4"/>
    <w:rsid w:val="00756ED6"/>
    <w:rsid w:val="007574E5"/>
    <w:rsid w:val="0076000D"/>
    <w:rsid w:val="007606F6"/>
    <w:rsid w:val="00762289"/>
    <w:rsid w:val="0076250F"/>
    <w:rsid w:val="00762595"/>
    <w:rsid w:val="007629C7"/>
    <w:rsid w:val="00763A26"/>
    <w:rsid w:val="00763DD7"/>
    <w:rsid w:val="00770CA9"/>
    <w:rsid w:val="00770CDA"/>
    <w:rsid w:val="0077282D"/>
    <w:rsid w:val="00772DF8"/>
    <w:rsid w:val="0077721A"/>
    <w:rsid w:val="00777D23"/>
    <w:rsid w:val="00777DBC"/>
    <w:rsid w:val="00780041"/>
    <w:rsid w:val="007808DE"/>
    <w:rsid w:val="007826E1"/>
    <w:rsid w:val="00782EB6"/>
    <w:rsid w:val="00783DE0"/>
    <w:rsid w:val="00783E59"/>
    <w:rsid w:val="00786DF9"/>
    <w:rsid w:val="0079163D"/>
    <w:rsid w:val="007939FD"/>
    <w:rsid w:val="00796D85"/>
    <w:rsid w:val="007A1584"/>
    <w:rsid w:val="007A1ED6"/>
    <w:rsid w:val="007A2DAF"/>
    <w:rsid w:val="007A360C"/>
    <w:rsid w:val="007A503D"/>
    <w:rsid w:val="007A509F"/>
    <w:rsid w:val="007A60EC"/>
    <w:rsid w:val="007A7568"/>
    <w:rsid w:val="007A7E17"/>
    <w:rsid w:val="007B3BB7"/>
    <w:rsid w:val="007B4084"/>
    <w:rsid w:val="007B5283"/>
    <w:rsid w:val="007B65EC"/>
    <w:rsid w:val="007B7D9D"/>
    <w:rsid w:val="007C078A"/>
    <w:rsid w:val="007C3895"/>
    <w:rsid w:val="007C63F6"/>
    <w:rsid w:val="007D2A57"/>
    <w:rsid w:val="007D3F9C"/>
    <w:rsid w:val="007D4134"/>
    <w:rsid w:val="007D47B3"/>
    <w:rsid w:val="007D4C60"/>
    <w:rsid w:val="007D560D"/>
    <w:rsid w:val="007D7195"/>
    <w:rsid w:val="007E065F"/>
    <w:rsid w:val="007E5AF8"/>
    <w:rsid w:val="007F05FF"/>
    <w:rsid w:val="007F1D61"/>
    <w:rsid w:val="007F48FE"/>
    <w:rsid w:val="007F6638"/>
    <w:rsid w:val="007F7828"/>
    <w:rsid w:val="00800A2F"/>
    <w:rsid w:val="00800D6A"/>
    <w:rsid w:val="008012AD"/>
    <w:rsid w:val="00802B98"/>
    <w:rsid w:val="00803154"/>
    <w:rsid w:val="008102EB"/>
    <w:rsid w:val="0081131A"/>
    <w:rsid w:val="00811F5D"/>
    <w:rsid w:val="008163E3"/>
    <w:rsid w:val="00817F0F"/>
    <w:rsid w:val="0082055C"/>
    <w:rsid w:val="00822446"/>
    <w:rsid w:val="00822EDB"/>
    <w:rsid w:val="00833C3A"/>
    <w:rsid w:val="008341C5"/>
    <w:rsid w:val="00837552"/>
    <w:rsid w:val="00840FE5"/>
    <w:rsid w:val="0084135C"/>
    <w:rsid w:val="00841B4A"/>
    <w:rsid w:val="00844129"/>
    <w:rsid w:val="0084432A"/>
    <w:rsid w:val="00844D68"/>
    <w:rsid w:val="00847511"/>
    <w:rsid w:val="00850329"/>
    <w:rsid w:val="00851033"/>
    <w:rsid w:val="00852247"/>
    <w:rsid w:val="00852390"/>
    <w:rsid w:val="00852C3D"/>
    <w:rsid w:val="00852E87"/>
    <w:rsid w:val="00853866"/>
    <w:rsid w:val="0085485E"/>
    <w:rsid w:val="008554A1"/>
    <w:rsid w:val="008554F6"/>
    <w:rsid w:val="00855F43"/>
    <w:rsid w:val="00855FEF"/>
    <w:rsid w:val="00856077"/>
    <w:rsid w:val="00856925"/>
    <w:rsid w:val="00856B2C"/>
    <w:rsid w:val="008619FB"/>
    <w:rsid w:val="00863079"/>
    <w:rsid w:val="0086328B"/>
    <w:rsid w:val="008632A0"/>
    <w:rsid w:val="00866D95"/>
    <w:rsid w:val="00870FF2"/>
    <w:rsid w:val="00871B92"/>
    <w:rsid w:val="008727FF"/>
    <w:rsid w:val="00873284"/>
    <w:rsid w:val="00874255"/>
    <w:rsid w:val="00875792"/>
    <w:rsid w:val="00875DC4"/>
    <w:rsid w:val="008835AC"/>
    <w:rsid w:val="008845B4"/>
    <w:rsid w:val="00885EDF"/>
    <w:rsid w:val="00887E3E"/>
    <w:rsid w:val="008916F7"/>
    <w:rsid w:val="0089173E"/>
    <w:rsid w:val="00891B35"/>
    <w:rsid w:val="008933B4"/>
    <w:rsid w:val="00895956"/>
    <w:rsid w:val="00897B50"/>
    <w:rsid w:val="008A095D"/>
    <w:rsid w:val="008A3FED"/>
    <w:rsid w:val="008A5447"/>
    <w:rsid w:val="008A6FA1"/>
    <w:rsid w:val="008A71F4"/>
    <w:rsid w:val="008B00A5"/>
    <w:rsid w:val="008B08E9"/>
    <w:rsid w:val="008B222A"/>
    <w:rsid w:val="008B22E7"/>
    <w:rsid w:val="008B38F1"/>
    <w:rsid w:val="008B3E69"/>
    <w:rsid w:val="008B473F"/>
    <w:rsid w:val="008B5DC1"/>
    <w:rsid w:val="008B7BAA"/>
    <w:rsid w:val="008C0302"/>
    <w:rsid w:val="008C1EE4"/>
    <w:rsid w:val="008C2DF7"/>
    <w:rsid w:val="008C36FA"/>
    <w:rsid w:val="008C54F7"/>
    <w:rsid w:val="008C7085"/>
    <w:rsid w:val="008D0BAF"/>
    <w:rsid w:val="008D0CCF"/>
    <w:rsid w:val="008D1684"/>
    <w:rsid w:val="008D45E5"/>
    <w:rsid w:val="008D4BE0"/>
    <w:rsid w:val="008D5252"/>
    <w:rsid w:val="008D6634"/>
    <w:rsid w:val="008E35E3"/>
    <w:rsid w:val="008E3929"/>
    <w:rsid w:val="008E49A2"/>
    <w:rsid w:val="008E4BB0"/>
    <w:rsid w:val="008E6D42"/>
    <w:rsid w:val="008F0BCE"/>
    <w:rsid w:val="008F2186"/>
    <w:rsid w:val="008F2513"/>
    <w:rsid w:val="008F2B57"/>
    <w:rsid w:val="008F3E2F"/>
    <w:rsid w:val="008F6068"/>
    <w:rsid w:val="00900E5D"/>
    <w:rsid w:val="0090152F"/>
    <w:rsid w:val="009026AD"/>
    <w:rsid w:val="0090291F"/>
    <w:rsid w:val="00904206"/>
    <w:rsid w:val="00904498"/>
    <w:rsid w:val="0090477E"/>
    <w:rsid w:val="00905A5F"/>
    <w:rsid w:val="00905CB7"/>
    <w:rsid w:val="00907116"/>
    <w:rsid w:val="00907C5A"/>
    <w:rsid w:val="00911888"/>
    <w:rsid w:val="0091336E"/>
    <w:rsid w:val="00914949"/>
    <w:rsid w:val="00914FE1"/>
    <w:rsid w:val="009203E6"/>
    <w:rsid w:val="00920F81"/>
    <w:rsid w:val="00922807"/>
    <w:rsid w:val="00923130"/>
    <w:rsid w:val="00924120"/>
    <w:rsid w:val="009310EB"/>
    <w:rsid w:val="00931D03"/>
    <w:rsid w:val="00931F8F"/>
    <w:rsid w:val="00932303"/>
    <w:rsid w:val="00932A37"/>
    <w:rsid w:val="00941153"/>
    <w:rsid w:val="0094216F"/>
    <w:rsid w:val="009437DC"/>
    <w:rsid w:val="00943E41"/>
    <w:rsid w:val="00944313"/>
    <w:rsid w:val="0094467D"/>
    <w:rsid w:val="009473F5"/>
    <w:rsid w:val="0094773A"/>
    <w:rsid w:val="00947881"/>
    <w:rsid w:val="00950FF6"/>
    <w:rsid w:val="009519EE"/>
    <w:rsid w:val="00954ACB"/>
    <w:rsid w:val="00954E51"/>
    <w:rsid w:val="009576AF"/>
    <w:rsid w:val="00957719"/>
    <w:rsid w:val="0096138C"/>
    <w:rsid w:val="00961F3B"/>
    <w:rsid w:val="00964F9C"/>
    <w:rsid w:val="0096742A"/>
    <w:rsid w:val="00970B32"/>
    <w:rsid w:val="00973524"/>
    <w:rsid w:val="00974411"/>
    <w:rsid w:val="009748A0"/>
    <w:rsid w:val="00980F53"/>
    <w:rsid w:val="00983077"/>
    <w:rsid w:val="00984C5D"/>
    <w:rsid w:val="00985855"/>
    <w:rsid w:val="009861FA"/>
    <w:rsid w:val="00986F9F"/>
    <w:rsid w:val="00987231"/>
    <w:rsid w:val="00987572"/>
    <w:rsid w:val="0099118F"/>
    <w:rsid w:val="009922B5"/>
    <w:rsid w:val="0099296E"/>
    <w:rsid w:val="009932FD"/>
    <w:rsid w:val="009953A7"/>
    <w:rsid w:val="009955EB"/>
    <w:rsid w:val="009A1CE8"/>
    <w:rsid w:val="009A2A6E"/>
    <w:rsid w:val="009A3552"/>
    <w:rsid w:val="009A4CFA"/>
    <w:rsid w:val="009A7235"/>
    <w:rsid w:val="009A7803"/>
    <w:rsid w:val="009A7C90"/>
    <w:rsid w:val="009B0D35"/>
    <w:rsid w:val="009B108D"/>
    <w:rsid w:val="009B45DA"/>
    <w:rsid w:val="009B49FE"/>
    <w:rsid w:val="009B50B8"/>
    <w:rsid w:val="009B65F5"/>
    <w:rsid w:val="009B6B7C"/>
    <w:rsid w:val="009B6D48"/>
    <w:rsid w:val="009B7823"/>
    <w:rsid w:val="009C00E4"/>
    <w:rsid w:val="009C0352"/>
    <w:rsid w:val="009C0B5A"/>
    <w:rsid w:val="009C1154"/>
    <w:rsid w:val="009C2720"/>
    <w:rsid w:val="009C43C4"/>
    <w:rsid w:val="009C4F30"/>
    <w:rsid w:val="009C75A0"/>
    <w:rsid w:val="009D024F"/>
    <w:rsid w:val="009D068B"/>
    <w:rsid w:val="009D15D5"/>
    <w:rsid w:val="009D2FD8"/>
    <w:rsid w:val="009D3100"/>
    <w:rsid w:val="009D636A"/>
    <w:rsid w:val="009E08B4"/>
    <w:rsid w:val="009E0D5C"/>
    <w:rsid w:val="009E228C"/>
    <w:rsid w:val="009E324E"/>
    <w:rsid w:val="009E3A97"/>
    <w:rsid w:val="009E57A4"/>
    <w:rsid w:val="009E5988"/>
    <w:rsid w:val="009E7803"/>
    <w:rsid w:val="009F1806"/>
    <w:rsid w:val="009F206E"/>
    <w:rsid w:val="009F2C5B"/>
    <w:rsid w:val="009F30A1"/>
    <w:rsid w:val="009F3379"/>
    <w:rsid w:val="009F35A9"/>
    <w:rsid w:val="009F3AFC"/>
    <w:rsid w:val="009F3BB0"/>
    <w:rsid w:val="009F53AE"/>
    <w:rsid w:val="009F5B7D"/>
    <w:rsid w:val="009F7FFA"/>
    <w:rsid w:val="00A01A6D"/>
    <w:rsid w:val="00A01DFD"/>
    <w:rsid w:val="00A036E7"/>
    <w:rsid w:val="00A055E4"/>
    <w:rsid w:val="00A07BDA"/>
    <w:rsid w:val="00A1008E"/>
    <w:rsid w:val="00A103EA"/>
    <w:rsid w:val="00A1158F"/>
    <w:rsid w:val="00A11D5A"/>
    <w:rsid w:val="00A1324E"/>
    <w:rsid w:val="00A137DA"/>
    <w:rsid w:val="00A13BA0"/>
    <w:rsid w:val="00A140E3"/>
    <w:rsid w:val="00A14468"/>
    <w:rsid w:val="00A155DD"/>
    <w:rsid w:val="00A158D5"/>
    <w:rsid w:val="00A1669F"/>
    <w:rsid w:val="00A21AAA"/>
    <w:rsid w:val="00A2299A"/>
    <w:rsid w:val="00A22EDF"/>
    <w:rsid w:val="00A23FE9"/>
    <w:rsid w:val="00A259BE"/>
    <w:rsid w:val="00A25A1E"/>
    <w:rsid w:val="00A30F1A"/>
    <w:rsid w:val="00A31DD5"/>
    <w:rsid w:val="00A327F7"/>
    <w:rsid w:val="00A338E5"/>
    <w:rsid w:val="00A3749B"/>
    <w:rsid w:val="00A40168"/>
    <w:rsid w:val="00A40281"/>
    <w:rsid w:val="00A41995"/>
    <w:rsid w:val="00A43368"/>
    <w:rsid w:val="00A45F59"/>
    <w:rsid w:val="00A46CA0"/>
    <w:rsid w:val="00A52B92"/>
    <w:rsid w:val="00A54FDF"/>
    <w:rsid w:val="00A571C3"/>
    <w:rsid w:val="00A60BBD"/>
    <w:rsid w:val="00A61162"/>
    <w:rsid w:val="00A61220"/>
    <w:rsid w:val="00A62598"/>
    <w:rsid w:val="00A653AC"/>
    <w:rsid w:val="00A6559F"/>
    <w:rsid w:val="00A658F8"/>
    <w:rsid w:val="00A65DB2"/>
    <w:rsid w:val="00A6619B"/>
    <w:rsid w:val="00A66A3A"/>
    <w:rsid w:val="00A70831"/>
    <w:rsid w:val="00A72A67"/>
    <w:rsid w:val="00A72AAE"/>
    <w:rsid w:val="00A72F7B"/>
    <w:rsid w:val="00A733AF"/>
    <w:rsid w:val="00A7557F"/>
    <w:rsid w:val="00A757FC"/>
    <w:rsid w:val="00A77ED4"/>
    <w:rsid w:val="00A810CB"/>
    <w:rsid w:val="00A8247A"/>
    <w:rsid w:val="00A8342B"/>
    <w:rsid w:val="00A84076"/>
    <w:rsid w:val="00A84278"/>
    <w:rsid w:val="00A84C53"/>
    <w:rsid w:val="00A85483"/>
    <w:rsid w:val="00A87412"/>
    <w:rsid w:val="00A87BF6"/>
    <w:rsid w:val="00A913A5"/>
    <w:rsid w:val="00A91C29"/>
    <w:rsid w:val="00A9296C"/>
    <w:rsid w:val="00A9337F"/>
    <w:rsid w:val="00A93743"/>
    <w:rsid w:val="00A93778"/>
    <w:rsid w:val="00A9548E"/>
    <w:rsid w:val="00A9586F"/>
    <w:rsid w:val="00A9753D"/>
    <w:rsid w:val="00AA10FA"/>
    <w:rsid w:val="00AA2154"/>
    <w:rsid w:val="00AA2F94"/>
    <w:rsid w:val="00AA37CE"/>
    <w:rsid w:val="00AA5B10"/>
    <w:rsid w:val="00AA74D0"/>
    <w:rsid w:val="00AA777D"/>
    <w:rsid w:val="00AA7C81"/>
    <w:rsid w:val="00AB0061"/>
    <w:rsid w:val="00AB0E3C"/>
    <w:rsid w:val="00AB2D09"/>
    <w:rsid w:val="00AB394D"/>
    <w:rsid w:val="00AB566D"/>
    <w:rsid w:val="00AC16F4"/>
    <w:rsid w:val="00AC2F2E"/>
    <w:rsid w:val="00AC32C1"/>
    <w:rsid w:val="00AC604C"/>
    <w:rsid w:val="00AC707C"/>
    <w:rsid w:val="00AC7751"/>
    <w:rsid w:val="00AD1930"/>
    <w:rsid w:val="00AD26E9"/>
    <w:rsid w:val="00AD373E"/>
    <w:rsid w:val="00AD512F"/>
    <w:rsid w:val="00AD53C4"/>
    <w:rsid w:val="00AD64D2"/>
    <w:rsid w:val="00AD7852"/>
    <w:rsid w:val="00AE13C9"/>
    <w:rsid w:val="00AE200C"/>
    <w:rsid w:val="00AE2DEE"/>
    <w:rsid w:val="00AE2EC6"/>
    <w:rsid w:val="00AE630D"/>
    <w:rsid w:val="00AE64DD"/>
    <w:rsid w:val="00AE7137"/>
    <w:rsid w:val="00AF030F"/>
    <w:rsid w:val="00AF1313"/>
    <w:rsid w:val="00AF1655"/>
    <w:rsid w:val="00AF25AF"/>
    <w:rsid w:val="00AF315A"/>
    <w:rsid w:val="00AF3507"/>
    <w:rsid w:val="00AF3F63"/>
    <w:rsid w:val="00AF4348"/>
    <w:rsid w:val="00AF43E1"/>
    <w:rsid w:val="00AF7EC0"/>
    <w:rsid w:val="00B010ED"/>
    <w:rsid w:val="00B013B2"/>
    <w:rsid w:val="00B01C75"/>
    <w:rsid w:val="00B020D9"/>
    <w:rsid w:val="00B038FC"/>
    <w:rsid w:val="00B03A4D"/>
    <w:rsid w:val="00B03E64"/>
    <w:rsid w:val="00B059BD"/>
    <w:rsid w:val="00B07A93"/>
    <w:rsid w:val="00B07C2C"/>
    <w:rsid w:val="00B113CB"/>
    <w:rsid w:val="00B11EDE"/>
    <w:rsid w:val="00B11F7E"/>
    <w:rsid w:val="00B135D5"/>
    <w:rsid w:val="00B13B30"/>
    <w:rsid w:val="00B144B5"/>
    <w:rsid w:val="00B16EF9"/>
    <w:rsid w:val="00B2184A"/>
    <w:rsid w:val="00B21D25"/>
    <w:rsid w:val="00B226C3"/>
    <w:rsid w:val="00B25808"/>
    <w:rsid w:val="00B26846"/>
    <w:rsid w:val="00B27355"/>
    <w:rsid w:val="00B27680"/>
    <w:rsid w:val="00B27AE6"/>
    <w:rsid w:val="00B27EFD"/>
    <w:rsid w:val="00B305C8"/>
    <w:rsid w:val="00B30DD7"/>
    <w:rsid w:val="00B31D29"/>
    <w:rsid w:val="00B32FC1"/>
    <w:rsid w:val="00B333A3"/>
    <w:rsid w:val="00B33F8F"/>
    <w:rsid w:val="00B34177"/>
    <w:rsid w:val="00B3421A"/>
    <w:rsid w:val="00B35262"/>
    <w:rsid w:val="00B4012C"/>
    <w:rsid w:val="00B41D90"/>
    <w:rsid w:val="00B42381"/>
    <w:rsid w:val="00B424C1"/>
    <w:rsid w:val="00B43B3C"/>
    <w:rsid w:val="00B46273"/>
    <w:rsid w:val="00B47B3C"/>
    <w:rsid w:val="00B47F68"/>
    <w:rsid w:val="00B5066B"/>
    <w:rsid w:val="00B50882"/>
    <w:rsid w:val="00B50BC9"/>
    <w:rsid w:val="00B515A8"/>
    <w:rsid w:val="00B519C6"/>
    <w:rsid w:val="00B52CCE"/>
    <w:rsid w:val="00B53628"/>
    <w:rsid w:val="00B554AA"/>
    <w:rsid w:val="00B56079"/>
    <w:rsid w:val="00B5650C"/>
    <w:rsid w:val="00B63C19"/>
    <w:rsid w:val="00B66C39"/>
    <w:rsid w:val="00B7026B"/>
    <w:rsid w:val="00B70434"/>
    <w:rsid w:val="00B70E8A"/>
    <w:rsid w:val="00B70FDA"/>
    <w:rsid w:val="00B7121A"/>
    <w:rsid w:val="00B71EE1"/>
    <w:rsid w:val="00B727A1"/>
    <w:rsid w:val="00B7364C"/>
    <w:rsid w:val="00B73F1F"/>
    <w:rsid w:val="00B7487A"/>
    <w:rsid w:val="00B753F9"/>
    <w:rsid w:val="00B753FB"/>
    <w:rsid w:val="00B75EF6"/>
    <w:rsid w:val="00B75FC1"/>
    <w:rsid w:val="00B806E8"/>
    <w:rsid w:val="00B814AC"/>
    <w:rsid w:val="00B8217F"/>
    <w:rsid w:val="00B82C51"/>
    <w:rsid w:val="00B82E18"/>
    <w:rsid w:val="00B83402"/>
    <w:rsid w:val="00B8559E"/>
    <w:rsid w:val="00B86B9C"/>
    <w:rsid w:val="00B8738A"/>
    <w:rsid w:val="00B901B6"/>
    <w:rsid w:val="00B903CC"/>
    <w:rsid w:val="00B91F6A"/>
    <w:rsid w:val="00B920A6"/>
    <w:rsid w:val="00B93F5C"/>
    <w:rsid w:val="00B93FBD"/>
    <w:rsid w:val="00B96B97"/>
    <w:rsid w:val="00B970CF"/>
    <w:rsid w:val="00B9747C"/>
    <w:rsid w:val="00BA181B"/>
    <w:rsid w:val="00BA31E9"/>
    <w:rsid w:val="00BA3E40"/>
    <w:rsid w:val="00BA421C"/>
    <w:rsid w:val="00BA56E7"/>
    <w:rsid w:val="00BA5A5A"/>
    <w:rsid w:val="00BA5EA2"/>
    <w:rsid w:val="00BA6018"/>
    <w:rsid w:val="00BA7119"/>
    <w:rsid w:val="00BA7719"/>
    <w:rsid w:val="00BB0403"/>
    <w:rsid w:val="00BB15B2"/>
    <w:rsid w:val="00BB5933"/>
    <w:rsid w:val="00BB69EF"/>
    <w:rsid w:val="00BB6CE3"/>
    <w:rsid w:val="00BB7210"/>
    <w:rsid w:val="00BB7D86"/>
    <w:rsid w:val="00BC070D"/>
    <w:rsid w:val="00BC12DE"/>
    <w:rsid w:val="00BC1ADA"/>
    <w:rsid w:val="00BC257A"/>
    <w:rsid w:val="00BC27DB"/>
    <w:rsid w:val="00BC34E8"/>
    <w:rsid w:val="00BC3A97"/>
    <w:rsid w:val="00BC43F7"/>
    <w:rsid w:val="00BC512C"/>
    <w:rsid w:val="00BC7089"/>
    <w:rsid w:val="00BD043B"/>
    <w:rsid w:val="00BD0994"/>
    <w:rsid w:val="00BD0A37"/>
    <w:rsid w:val="00BD1F3E"/>
    <w:rsid w:val="00BD4557"/>
    <w:rsid w:val="00BD4DED"/>
    <w:rsid w:val="00BD70BF"/>
    <w:rsid w:val="00BE0814"/>
    <w:rsid w:val="00BE20C1"/>
    <w:rsid w:val="00BE4B69"/>
    <w:rsid w:val="00BE74A4"/>
    <w:rsid w:val="00BF3924"/>
    <w:rsid w:val="00BF3964"/>
    <w:rsid w:val="00BF5EEC"/>
    <w:rsid w:val="00C027E3"/>
    <w:rsid w:val="00C03ABA"/>
    <w:rsid w:val="00C04F66"/>
    <w:rsid w:val="00C0526B"/>
    <w:rsid w:val="00C0796D"/>
    <w:rsid w:val="00C11F16"/>
    <w:rsid w:val="00C1564F"/>
    <w:rsid w:val="00C15721"/>
    <w:rsid w:val="00C1578C"/>
    <w:rsid w:val="00C17F71"/>
    <w:rsid w:val="00C22626"/>
    <w:rsid w:val="00C237CF"/>
    <w:rsid w:val="00C245B5"/>
    <w:rsid w:val="00C27CA0"/>
    <w:rsid w:val="00C335C1"/>
    <w:rsid w:val="00C35327"/>
    <w:rsid w:val="00C35511"/>
    <w:rsid w:val="00C35C2F"/>
    <w:rsid w:val="00C36F03"/>
    <w:rsid w:val="00C406D5"/>
    <w:rsid w:val="00C40FD5"/>
    <w:rsid w:val="00C41681"/>
    <w:rsid w:val="00C43D3A"/>
    <w:rsid w:val="00C43E72"/>
    <w:rsid w:val="00C443C5"/>
    <w:rsid w:val="00C4531F"/>
    <w:rsid w:val="00C466AB"/>
    <w:rsid w:val="00C4799E"/>
    <w:rsid w:val="00C50484"/>
    <w:rsid w:val="00C52528"/>
    <w:rsid w:val="00C5476B"/>
    <w:rsid w:val="00C54C04"/>
    <w:rsid w:val="00C5534E"/>
    <w:rsid w:val="00C57398"/>
    <w:rsid w:val="00C67B08"/>
    <w:rsid w:val="00C7273A"/>
    <w:rsid w:val="00C7301B"/>
    <w:rsid w:val="00C730F5"/>
    <w:rsid w:val="00C741BA"/>
    <w:rsid w:val="00C76781"/>
    <w:rsid w:val="00C77BA4"/>
    <w:rsid w:val="00C80AB0"/>
    <w:rsid w:val="00C86663"/>
    <w:rsid w:val="00C866A5"/>
    <w:rsid w:val="00C86899"/>
    <w:rsid w:val="00C86A38"/>
    <w:rsid w:val="00C86B19"/>
    <w:rsid w:val="00C87E74"/>
    <w:rsid w:val="00C87FBF"/>
    <w:rsid w:val="00C919D4"/>
    <w:rsid w:val="00C91BAD"/>
    <w:rsid w:val="00C91BBA"/>
    <w:rsid w:val="00C91E7B"/>
    <w:rsid w:val="00C92B7D"/>
    <w:rsid w:val="00C940EB"/>
    <w:rsid w:val="00C94393"/>
    <w:rsid w:val="00C96457"/>
    <w:rsid w:val="00CA038F"/>
    <w:rsid w:val="00CA1167"/>
    <w:rsid w:val="00CA19DA"/>
    <w:rsid w:val="00CA2465"/>
    <w:rsid w:val="00CA2E17"/>
    <w:rsid w:val="00CA3245"/>
    <w:rsid w:val="00CA36F3"/>
    <w:rsid w:val="00CA3C01"/>
    <w:rsid w:val="00CA554B"/>
    <w:rsid w:val="00CB08D4"/>
    <w:rsid w:val="00CB0B4D"/>
    <w:rsid w:val="00CB164C"/>
    <w:rsid w:val="00CB1833"/>
    <w:rsid w:val="00CB216D"/>
    <w:rsid w:val="00CB31FE"/>
    <w:rsid w:val="00CB3668"/>
    <w:rsid w:val="00CB5DA4"/>
    <w:rsid w:val="00CC02A0"/>
    <w:rsid w:val="00CC192D"/>
    <w:rsid w:val="00CC1D77"/>
    <w:rsid w:val="00CC2833"/>
    <w:rsid w:val="00CC2C55"/>
    <w:rsid w:val="00CC3A15"/>
    <w:rsid w:val="00CC48B0"/>
    <w:rsid w:val="00CC4D2A"/>
    <w:rsid w:val="00CC4FCE"/>
    <w:rsid w:val="00CC503A"/>
    <w:rsid w:val="00CC55DB"/>
    <w:rsid w:val="00CC5DCB"/>
    <w:rsid w:val="00CC79CB"/>
    <w:rsid w:val="00CC7B8B"/>
    <w:rsid w:val="00CD0D9D"/>
    <w:rsid w:val="00CD1C37"/>
    <w:rsid w:val="00CD30E0"/>
    <w:rsid w:val="00CD58EB"/>
    <w:rsid w:val="00CD5E4D"/>
    <w:rsid w:val="00CD72A3"/>
    <w:rsid w:val="00CD737D"/>
    <w:rsid w:val="00CE03E8"/>
    <w:rsid w:val="00CE1D29"/>
    <w:rsid w:val="00CE2F4C"/>
    <w:rsid w:val="00CE42E0"/>
    <w:rsid w:val="00CE49AF"/>
    <w:rsid w:val="00CE527E"/>
    <w:rsid w:val="00CE6BF1"/>
    <w:rsid w:val="00CE6D91"/>
    <w:rsid w:val="00CF19E8"/>
    <w:rsid w:val="00CF2211"/>
    <w:rsid w:val="00CF23F4"/>
    <w:rsid w:val="00CF384E"/>
    <w:rsid w:val="00CF59FD"/>
    <w:rsid w:val="00CF63EE"/>
    <w:rsid w:val="00CF714A"/>
    <w:rsid w:val="00D001E8"/>
    <w:rsid w:val="00D00357"/>
    <w:rsid w:val="00D04B32"/>
    <w:rsid w:val="00D057C7"/>
    <w:rsid w:val="00D0598D"/>
    <w:rsid w:val="00D066D2"/>
    <w:rsid w:val="00D06949"/>
    <w:rsid w:val="00D06960"/>
    <w:rsid w:val="00D07D36"/>
    <w:rsid w:val="00D11B56"/>
    <w:rsid w:val="00D11D0D"/>
    <w:rsid w:val="00D1249F"/>
    <w:rsid w:val="00D12733"/>
    <w:rsid w:val="00D1455B"/>
    <w:rsid w:val="00D1566D"/>
    <w:rsid w:val="00D17B3E"/>
    <w:rsid w:val="00D20B37"/>
    <w:rsid w:val="00D23CAF"/>
    <w:rsid w:val="00D24517"/>
    <w:rsid w:val="00D259D7"/>
    <w:rsid w:val="00D26098"/>
    <w:rsid w:val="00D2684A"/>
    <w:rsid w:val="00D27C6C"/>
    <w:rsid w:val="00D27C89"/>
    <w:rsid w:val="00D304A6"/>
    <w:rsid w:val="00D3202B"/>
    <w:rsid w:val="00D32804"/>
    <w:rsid w:val="00D3291A"/>
    <w:rsid w:val="00D3527E"/>
    <w:rsid w:val="00D37638"/>
    <w:rsid w:val="00D402C7"/>
    <w:rsid w:val="00D40903"/>
    <w:rsid w:val="00D414C7"/>
    <w:rsid w:val="00D41DD7"/>
    <w:rsid w:val="00D43067"/>
    <w:rsid w:val="00D44E40"/>
    <w:rsid w:val="00D44F94"/>
    <w:rsid w:val="00D463B3"/>
    <w:rsid w:val="00D46688"/>
    <w:rsid w:val="00D468A9"/>
    <w:rsid w:val="00D47F31"/>
    <w:rsid w:val="00D5089A"/>
    <w:rsid w:val="00D6030B"/>
    <w:rsid w:val="00D621D3"/>
    <w:rsid w:val="00D62A51"/>
    <w:rsid w:val="00D634F0"/>
    <w:rsid w:val="00D63B44"/>
    <w:rsid w:val="00D645F6"/>
    <w:rsid w:val="00D647C3"/>
    <w:rsid w:val="00D65430"/>
    <w:rsid w:val="00D65F54"/>
    <w:rsid w:val="00D67746"/>
    <w:rsid w:val="00D715BF"/>
    <w:rsid w:val="00D721DA"/>
    <w:rsid w:val="00D73EF5"/>
    <w:rsid w:val="00D758B7"/>
    <w:rsid w:val="00D760DC"/>
    <w:rsid w:val="00D76B53"/>
    <w:rsid w:val="00D7729F"/>
    <w:rsid w:val="00D77E82"/>
    <w:rsid w:val="00D80C8A"/>
    <w:rsid w:val="00D80D89"/>
    <w:rsid w:val="00D81CAF"/>
    <w:rsid w:val="00D81DAA"/>
    <w:rsid w:val="00D82DA1"/>
    <w:rsid w:val="00D839D2"/>
    <w:rsid w:val="00D85060"/>
    <w:rsid w:val="00D86120"/>
    <w:rsid w:val="00D86936"/>
    <w:rsid w:val="00D87524"/>
    <w:rsid w:val="00D902CB"/>
    <w:rsid w:val="00D9065C"/>
    <w:rsid w:val="00D92115"/>
    <w:rsid w:val="00D92455"/>
    <w:rsid w:val="00D930F6"/>
    <w:rsid w:val="00D962E4"/>
    <w:rsid w:val="00DA3543"/>
    <w:rsid w:val="00DA5559"/>
    <w:rsid w:val="00DA5F62"/>
    <w:rsid w:val="00DB08F7"/>
    <w:rsid w:val="00DB16E4"/>
    <w:rsid w:val="00DB1A36"/>
    <w:rsid w:val="00DB2373"/>
    <w:rsid w:val="00DB5B03"/>
    <w:rsid w:val="00DB5FC1"/>
    <w:rsid w:val="00DB7444"/>
    <w:rsid w:val="00DC002C"/>
    <w:rsid w:val="00DC11B5"/>
    <w:rsid w:val="00DC193C"/>
    <w:rsid w:val="00DC1B7F"/>
    <w:rsid w:val="00DC29AA"/>
    <w:rsid w:val="00DC3804"/>
    <w:rsid w:val="00DC380F"/>
    <w:rsid w:val="00DC4BB6"/>
    <w:rsid w:val="00DC574D"/>
    <w:rsid w:val="00DC61CE"/>
    <w:rsid w:val="00DC6B62"/>
    <w:rsid w:val="00DC7275"/>
    <w:rsid w:val="00DC7C7F"/>
    <w:rsid w:val="00DC7F07"/>
    <w:rsid w:val="00DD172B"/>
    <w:rsid w:val="00DD1A50"/>
    <w:rsid w:val="00DD2286"/>
    <w:rsid w:val="00DD3B82"/>
    <w:rsid w:val="00DD5285"/>
    <w:rsid w:val="00DD564D"/>
    <w:rsid w:val="00DD5810"/>
    <w:rsid w:val="00DD5FB1"/>
    <w:rsid w:val="00DD6489"/>
    <w:rsid w:val="00DE0717"/>
    <w:rsid w:val="00DE38B5"/>
    <w:rsid w:val="00DE44BC"/>
    <w:rsid w:val="00DE4EE7"/>
    <w:rsid w:val="00DE5DF8"/>
    <w:rsid w:val="00DE6D3B"/>
    <w:rsid w:val="00DF0139"/>
    <w:rsid w:val="00DF02DF"/>
    <w:rsid w:val="00DF0DB6"/>
    <w:rsid w:val="00DF3338"/>
    <w:rsid w:val="00DF62F4"/>
    <w:rsid w:val="00DF76A2"/>
    <w:rsid w:val="00E00208"/>
    <w:rsid w:val="00E007E4"/>
    <w:rsid w:val="00E01306"/>
    <w:rsid w:val="00E032B6"/>
    <w:rsid w:val="00E04247"/>
    <w:rsid w:val="00E051B0"/>
    <w:rsid w:val="00E12780"/>
    <w:rsid w:val="00E13E1A"/>
    <w:rsid w:val="00E162E7"/>
    <w:rsid w:val="00E16EC0"/>
    <w:rsid w:val="00E17304"/>
    <w:rsid w:val="00E17C63"/>
    <w:rsid w:val="00E17CB3"/>
    <w:rsid w:val="00E20DC7"/>
    <w:rsid w:val="00E212CE"/>
    <w:rsid w:val="00E223A8"/>
    <w:rsid w:val="00E23600"/>
    <w:rsid w:val="00E24387"/>
    <w:rsid w:val="00E2481A"/>
    <w:rsid w:val="00E307D4"/>
    <w:rsid w:val="00E33D4C"/>
    <w:rsid w:val="00E33EC4"/>
    <w:rsid w:val="00E350E9"/>
    <w:rsid w:val="00E35673"/>
    <w:rsid w:val="00E3622E"/>
    <w:rsid w:val="00E37E8B"/>
    <w:rsid w:val="00E40083"/>
    <w:rsid w:val="00E400C2"/>
    <w:rsid w:val="00E40DF3"/>
    <w:rsid w:val="00E411EA"/>
    <w:rsid w:val="00E41DC9"/>
    <w:rsid w:val="00E42692"/>
    <w:rsid w:val="00E43B3E"/>
    <w:rsid w:val="00E43C8E"/>
    <w:rsid w:val="00E43CAD"/>
    <w:rsid w:val="00E44A63"/>
    <w:rsid w:val="00E4601B"/>
    <w:rsid w:val="00E47207"/>
    <w:rsid w:val="00E47342"/>
    <w:rsid w:val="00E51DD4"/>
    <w:rsid w:val="00E51ED4"/>
    <w:rsid w:val="00E5300E"/>
    <w:rsid w:val="00E536DD"/>
    <w:rsid w:val="00E56021"/>
    <w:rsid w:val="00E60746"/>
    <w:rsid w:val="00E61B3A"/>
    <w:rsid w:val="00E61BED"/>
    <w:rsid w:val="00E61F2B"/>
    <w:rsid w:val="00E621DA"/>
    <w:rsid w:val="00E631C2"/>
    <w:rsid w:val="00E63659"/>
    <w:rsid w:val="00E662A5"/>
    <w:rsid w:val="00E676F1"/>
    <w:rsid w:val="00E724C6"/>
    <w:rsid w:val="00E800B2"/>
    <w:rsid w:val="00E82832"/>
    <w:rsid w:val="00E83134"/>
    <w:rsid w:val="00E83A7E"/>
    <w:rsid w:val="00E8470D"/>
    <w:rsid w:val="00E84F02"/>
    <w:rsid w:val="00E86299"/>
    <w:rsid w:val="00E9202E"/>
    <w:rsid w:val="00E93398"/>
    <w:rsid w:val="00E95AAA"/>
    <w:rsid w:val="00E9786F"/>
    <w:rsid w:val="00EA0BAD"/>
    <w:rsid w:val="00EA0ED2"/>
    <w:rsid w:val="00EA2842"/>
    <w:rsid w:val="00EA3444"/>
    <w:rsid w:val="00EA3E23"/>
    <w:rsid w:val="00EA45D8"/>
    <w:rsid w:val="00EA5966"/>
    <w:rsid w:val="00EA7BB8"/>
    <w:rsid w:val="00EB3447"/>
    <w:rsid w:val="00EB3641"/>
    <w:rsid w:val="00EB3CD3"/>
    <w:rsid w:val="00EB49C2"/>
    <w:rsid w:val="00EB4A52"/>
    <w:rsid w:val="00EB51F4"/>
    <w:rsid w:val="00EB52AF"/>
    <w:rsid w:val="00EB5662"/>
    <w:rsid w:val="00EB6C64"/>
    <w:rsid w:val="00EB70C8"/>
    <w:rsid w:val="00EB70FC"/>
    <w:rsid w:val="00EB7376"/>
    <w:rsid w:val="00EC0348"/>
    <w:rsid w:val="00EC4043"/>
    <w:rsid w:val="00EC442D"/>
    <w:rsid w:val="00EC4DE1"/>
    <w:rsid w:val="00EC5FB4"/>
    <w:rsid w:val="00EC63B3"/>
    <w:rsid w:val="00EC64D3"/>
    <w:rsid w:val="00EC775A"/>
    <w:rsid w:val="00ED28E4"/>
    <w:rsid w:val="00ED55AF"/>
    <w:rsid w:val="00EE14D6"/>
    <w:rsid w:val="00EE1D5D"/>
    <w:rsid w:val="00EE2264"/>
    <w:rsid w:val="00EE2B39"/>
    <w:rsid w:val="00EE30F8"/>
    <w:rsid w:val="00EE3B43"/>
    <w:rsid w:val="00EE7610"/>
    <w:rsid w:val="00EE795F"/>
    <w:rsid w:val="00EF1DF0"/>
    <w:rsid w:val="00EF2C23"/>
    <w:rsid w:val="00EF3F20"/>
    <w:rsid w:val="00EF4F88"/>
    <w:rsid w:val="00EF4FDB"/>
    <w:rsid w:val="00EF6F3F"/>
    <w:rsid w:val="00EF7C55"/>
    <w:rsid w:val="00F00A03"/>
    <w:rsid w:val="00F00F7B"/>
    <w:rsid w:val="00F00FDF"/>
    <w:rsid w:val="00F01E47"/>
    <w:rsid w:val="00F01FB6"/>
    <w:rsid w:val="00F02C2B"/>
    <w:rsid w:val="00F031EF"/>
    <w:rsid w:val="00F0366A"/>
    <w:rsid w:val="00F03BE1"/>
    <w:rsid w:val="00F04D04"/>
    <w:rsid w:val="00F05485"/>
    <w:rsid w:val="00F11565"/>
    <w:rsid w:val="00F11FAF"/>
    <w:rsid w:val="00F125CB"/>
    <w:rsid w:val="00F127EB"/>
    <w:rsid w:val="00F13064"/>
    <w:rsid w:val="00F143C5"/>
    <w:rsid w:val="00F168B6"/>
    <w:rsid w:val="00F17EF3"/>
    <w:rsid w:val="00F21F3C"/>
    <w:rsid w:val="00F22467"/>
    <w:rsid w:val="00F22C88"/>
    <w:rsid w:val="00F238A4"/>
    <w:rsid w:val="00F23E14"/>
    <w:rsid w:val="00F25DE5"/>
    <w:rsid w:val="00F26267"/>
    <w:rsid w:val="00F314A7"/>
    <w:rsid w:val="00F3180B"/>
    <w:rsid w:val="00F32747"/>
    <w:rsid w:val="00F32F78"/>
    <w:rsid w:val="00F350CF"/>
    <w:rsid w:val="00F36FF6"/>
    <w:rsid w:val="00F4166F"/>
    <w:rsid w:val="00F45235"/>
    <w:rsid w:val="00F45FE1"/>
    <w:rsid w:val="00F46305"/>
    <w:rsid w:val="00F46FF0"/>
    <w:rsid w:val="00F50B7F"/>
    <w:rsid w:val="00F516FA"/>
    <w:rsid w:val="00F52436"/>
    <w:rsid w:val="00F55684"/>
    <w:rsid w:val="00F55DF4"/>
    <w:rsid w:val="00F565C4"/>
    <w:rsid w:val="00F57561"/>
    <w:rsid w:val="00F6192D"/>
    <w:rsid w:val="00F6356D"/>
    <w:rsid w:val="00F63A3B"/>
    <w:rsid w:val="00F64036"/>
    <w:rsid w:val="00F646A6"/>
    <w:rsid w:val="00F6614C"/>
    <w:rsid w:val="00F66371"/>
    <w:rsid w:val="00F6672B"/>
    <w:rsid w:val="00F66F78"/>
    <w:rsid w:val="00F671F2"/>
    <w:rsid w:val="00F70A2D"/>
    <w:rsid w:val="00F7141B"/>
    <w:rsid w:val="00F7226A"/>
    <w:rsid w:val="00F74E12"/>
    <w:rsid w:val="00F76547"/>
    <w:rsid w:val="00F835B7"/>
    <w:rsid w:val="00F85C83"/>
    <w:rsid w:val="00F869AB"/>
    <w:rsid w:val="00F87476"/>
    <w:rsid w:val="00F87AEB"/>
    <w:rsid w:val="00F90283"/>
    <w:rsid w:val="00F90FB7"/>
    <w:rsid w:val="00F9236C"/>
    <w:rsid w:val="00F92706"/>
    <w:rsid w:val="00F92D05"/>
    <w:rsid w:val="00F94ED3"/>
    <w:rsid w:val="00F95396"/>
    <w:rsid w:val="00F958FC"/>
    <w:rsid w:val="00F964EC"/>
    <w:rsid w:val="00FA1406"/>
    <w:rsid w:val="00FA2045"/>
    <w:rsid w:val="00FA2957"/>
    <w:rsid w:val="00FA2B00"/>
    <w:rsid w:val="00FA4667"/>
    <w:rsid w:val="00FA537D"/>
    <w:rsid w:val="00FB05A0"/>
    <w:rsid w:val="00FB09F2"/>
    <w:rsid w:val="00FB0CA2"/>
    <w:rsid w:val="00FB1433"/>
    <w:rsid w:val="00FB2202"/>
    <w:rsid w:val="00FB36FA"/>
    <w:rsid w:val="00FB5BEC"/>
    <w:rsid w:val="00FB6AE8"/>
    <w:rsid w:val="00FB6D66"/>
    <w:rsid w:val="00FB779C"/>
    <w:rsid w:val="00FC004C"/>
    <w:rsid w:val="00FC2199"/>
    <w:rsid w:val="00FC2F44"/>
    <w:rsid w:val="00FC444A"/>
    <w:rsid w:val="00FC4EEA"/>
    <w:rsid w:val="00FC6263"/>
    <w:rsid w:val="00FC674D"/>
    <w:rsid w:val="00FD01E0"/>
    <w:rsid w:val="00FD0653"/>
    <w:rsid w:val="00FD1CD0"/>
    <w:rsid w:val="00FD22C0"/>
    <w:rsid w:val="00FD52A5"/>
    <w:rsid w:val="00FD647D"/>
    <w:rsid w:val="00FD6735"/>
    <w:rsid w:val="00FD73EB"/>
    <w:rsid w:val="00FD7CAA"/>
    <w:rsid w:val="00FE157B"/>
    <w:rsid w:val="00FE1766"/>
    <w:rsid w:val="00FE27CC"/>
    <w:rsid w:val="00FE3C82"/>
    <w:rsid w:val="00FE3FA9"/>
    <w:rsid w:val="00FE6ECA"/>
    <w:rsid w:val="00FE78EA"/>
    <w:rsid w:val="00FF1A25"/>
    <w:rsid w:val="00FF3292"/>
    <w:rsid w:val="00FF3F21"/>
    <w:rsid w:val="00FF4291"/>
    <w:rsid w:val="00FF56E7"/>
    <w:rsid w:val="00FF74BB"/>
    <w:rsid w:val="00FF77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7B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689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45E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7B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A87BF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87BF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00D6A"/>
    <w:pPr>
      <w:outlineLvl w:val="9"/>
    </w:pPr>
    <w:rPr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D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D6A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E239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E239E"/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eading2Char">
    <w:name w:val="Heading 2 Char"/>
    <w:basedOn w:val="DefaultParagraphFont"/>
    <w:link w:val="Heading2"/>
    <w:uiPriority w:val="9"/>
    <w:rsid w:val="00C8689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7B40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C32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36F03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8D45E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670DD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70DD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70DD7"/>
    <w:pPr>
      <w:spacing w:after="100"/>
      <w:ind w:left="440"/>
    </w:pPr>
  </w:style>
  <w:style w:type="character" w:customStyle="1" w:styleId="apple-converted-space">
    <w:name w:val="apple-converted-space"/>
    <w:basedOn w:val="DefaultParagraphFont"/>
    <w:rsid w:val="003E163A"/>
  </w:style>
  <w:style w:type="character" w:styleId="HTMLCode">
    <w:name w:val="HTML Code"/>
    <w:basedOn w:val="DefaultParagraphFont"/>
    <w:uiPriority w:val="99"/>
    <w:semiHidden/>
    <w:unhideWhenUsed/>
    <w:rsid w:val="003E163A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7BF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86899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D45E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87BF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A87BF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87BF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00D6A"/>
    <w:pPr>
      <w:outlineLvl w:val="9"/>
    </w:pPr>
    <w:rPr>
      <w:lang w:val="en-US"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00D6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00D6A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E239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E239E"/>
    <w:rPr>
      <w:rFonts w:ascii="Courier New" w:eastAsia="Times New Roman" w:hAnsi="Courier New" w:cs="Courier New"/>
      <w:sz w:val="20"/>
      <w:szCs w:val="20"/>
      <w:lang w:eastAsia="bg-BG"/>
    </w:rPr>
  </w:style>
  <w:style w:type="character" w:customStyle="1" w:styleId="Heading2Char">
    <w:name w:val="Heading 2 Char"/>
    <w:basedOn w:val="DefaultParagraphFont"/>
    <w:link w:val="Heading2"/>
    <w:uiPriority w:val="9"/>
    <w:rsid w:val="00C86899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7B408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AC32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36F03"/>
    <w:rPr>
      <w:color w:val="0000FF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8D45E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670DD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670DD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670DD7"/>
    <w:pPr>
      <w:spacing w:after="100"/>
      <w:ind w:left="440"/>
    </w:pPr>
  </w:style>
  <w:style w:type="character" w:customStyle="1" w:styleId="apple-converted-space">
    <w:name w:val="apple-converted-space"/>
    <w:basedOn w:val="DefaultParagraphFont"/>
    <w:rsid w:val="003E163A"/>
  </w:style>
  <w:style w:type="character" w:styleId="HTMLCode">
    <w:name w:val="HTML Code"/>
    <w:basedOn w:val="DefaultParagraphFont"/>
    <w:uiPriority w:val="99"/>
    <w:semiHidden/>
    <w:unhideWhenUsed/>
    <w:rsid w:val="003E163A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0001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2.bin"/><Relationship Id="rId18" Type="http://schemas.openxmlformats.org/officeDocument/2006/relationships/hyperlink" Target="http://www.ineer.org/Events/ICEE2008/full_papers/full_paper192.pdf" TargetMode="External"/><Relationship Id="rId26" Type="http://schemas.openxmlformats.org/officeDocument/2006/relationships/hyperlink" Target="http://www.luckyryan.com/2013/06/15/apache-cxf-exception-handler-for-jaxrs-rest/" TargetMode="External"/><Relationship Id="rId3" Type="http://schemas.openxmlformats.org/officeDocument/2006/relationships/styles" Target="styles.xml"/><Relationship Id="rId21" Type="http://schemas.openxmlformats.org/officeDocument/2006/relationships/hyperlink" Target="http://scholarworks.sjsu.edu/cgi/viewcontent.cgi?article=1050&amp;context=etd_projects" TargetMode="External"/><Relationship Id="rId7" Type="http://schemas.openxmlformats.org/officeDocument/2006/relationships/image" Target="media/image1.gif"/><Relationship Id="rId12" Type="http://schemas.openxmlformats.org/officeDocument/2006/relationships/image" Target="media/image5.emf"/><Relationship Id="rId17" Type="http://schemas.openxmlformats.org/officeDocument/2006/relationships/hyperlink" Target="http://www.math.bas.bg/smb/2012_PK/tom_2012/pdf/219-224.pdf" TargetMode="External"/><Relationship Id="rId25" Type="http://schemas.openxmlformats.org/officeDocument/2006/relationships/hyperlink" Target="https://github.com/martinfmi/grading_ecosystem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ww.math.bas.bg/smb/2011_PK/tom/pdf/300-305.pdf" TargetMode="External"/><Relationship Id="rId20" Type="http://schemas.openxmlformats.org/officeDocument/2006/relationships/hyperlink" Target="http://www.ceng.metu.edu.tr/~e1527167/docs/srs.pdf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gif"/><Relationship Id="rId24" Type="http://schemas.openxmlformats.org/officeDocument/2006/relationships/hyperlink" Target="http://docs.mongodb.org/manual/replication/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hyperlink" Target="http://sci-gems.math.bas.bg/jspui/handle/10525/1960" TargetMode="External"/><Relationship Id="rId28" Type="http://schemas.openxmlformats.org/officeDocument/2006/relationships/theme" Target="theme/theme1.xml"/><Relationship Id="rId10" Type="http://schemas.openxmlformats.org/officeDocument/2006/relationships/image" Target="media/image3.gif"/><Relationship Id="rId19" Type="http://schemas.openxmlformats.org/officeDocument/2006/relationships/hyperlink" Target="http://www.ijser.org/researchpaper%5CAssessment-of-Learners-Motivation-In-Web-Based-E-Learning.pdf" TargetMode="External"/><Relationship Id="rId4" Type="http://schemas.microsoft.com/office/2007/relationships/stylesWithEffects" Target="stylesWithEffect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emf"/><Relationship Id="rId22" Type="http://schemas.openxmlformats.org/officeDocument/2006/relationships/hyperlink" Target="http://scholarworks.sjsu.edu/cgi/viewcontent.cgi?article=1050&amp;context=etd_projects" TargetMode="External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4DCEBE-42FA-410B-BBDC-542B0C34AA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487</TotalTime>
  <Pages>20</Pages>
  <Words>3443</Words>
  <Characters>19630</Characters>
  <Application>Microsoft Office Word</Application>
  <DocSecurity>0</DocSecurity>
  <Lines>163</Lines>
  <Paragraphs>4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tin</dc:creator>
  <cp:keywords/>
  <dc:description/>
  <cp:lastModifiedBy>Martin Toshev</cp:lastModifiedBy>
  <cp:revision>1887</cp:revision>
  <dcterms:created xsi:type="dcterms:W3CDTF">2013-06-01T09:02:00Z</dcterms:created>
  <dcterms:modified xsi:type="dcterms:W3CDTF">2013-11-16T16:43:00Z</dcterms:modified>
</cp:coreProperties>
</file>